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147D28" w14:textId="77777777" w:rsidR="0045178A" w:rsidRPr="0045178A" w:rsidRDefault="0045178A" w:rsidP="0045178A">
      <w:pPr>
        <w:suppressAutoHyphens/>
        <w:spacing w:after="0" w:line="240" w:lineRule="auto"/>
        <w:ind w:left="708" w:firstLine="708"/>
        <w:rPr>
          <w:rFonts w:ascii="Garamond" w:eastAsia="Times New Roman" w:hAnsi="Garamond" w:cs="Times New Roman"/>
          <w:sz w:val="44"/>
          <w:szCs w:val="20"/>
          <w:lang w:eastAsia="ar-SA"/>
        </w:rPr>
      </w:pPr>
      <w:r w:rsidRPr="0045178A">
        <w:rPr>
          <w:rFonts w:ascii="Garamond" w:eastAsia="Times New Roman" w:hAnsi="Garamond" w:cs="Times New Roman"/>
          <w:sz w:val="48"/>
          <w:szCs w:val="20"/>
          <w:lang w:eastAsia="ar-SA"/>
        </w:rPr>
        <w:t>P</w:t>
      </w:r>
      <w:r w:rsidRPr="0045178A">
        <w:rPr>
          <w:rFonts w:ascii="Garamond" w:eastAsia="Times New Roman" w:hAnsi="Garamond" w:cs="Times New Roman"/>
          <w:sz w:val="44"/>
          <w:szCs w:val="20"/>
          <w:lang w:eastAsia="ar-SA"/>
        </w:rPr>
        <w:t xml:space="preserve">OLITECHNIKA </w:t>
      </w:r>
      <w:r w:rsidRPr="0045178A">
        <w:rPr>
          <w:rFonts w:ascii="Garamond" w:eastAsia="Times New Roman" w:hAnsi="Garamond" w:cs="Times New Roman"/>
          <w:sz w:val="48"/>
          <w:szCs w:val="20"/>
          <w:lang w:eastAsia="ar-SA"/>
        </w:rPr>
        <w:t>W</w:t>
      </w:r>
      <w:r w:rsidRPr="0045178A">
        <w:rPr>
          <w:rFonts w:ascii="Garamond" w:eastAsia="Times New Roman" w:hAnsi="Garamond" w:cs="Times New Roman"/>
          <w:sz w:val="44"/>
          <w:szCs w:val="20"/>
          <w:lang w:eastAsia="ar-SA"/>
        </w:rPr>
        <w:t>ROCŁAWSKA</w:t>
      </w:r>
    </w:p>
    <w:p w14:paraId="6F12220C" w14:textId="77777777" w:rsidR="0045178A" w:rsidRPr="0045178A" w:rsidRDefault="0045178A" w:rsidP="0045178A">
      <w:pPr>
        <w:pBdr>
          <w:bottom w:val="single" w:sz="4" w:space="1" w:color="000000"/>
        </w:pBdr>
        <w:suppressAutoHyphens/>
        <w:spacing w:after="0" w:line="240" w:lineRule="auto"/>
        <w:jc w:val="center"/>
        <w:rPr>
          <w:rFonts w:ascii="Garamond" w:eastAsia="Times New Roman" w:hAnsi="Garamond" w:cs="Times New Roman"/>
          <w:sz w:val="40"/>
          <w:szCs w:val="20"/>
          <w:lang w:eastAsia="ar-SA"/>
        </w:rPr>
      </w:pPr>
      <w:r w:rsidRPr="0045178A">
        <w:rPr>
          <w:rFonts w:ascii="Garamond" w:eastAsia="Times New Roman" w:hAnsi="Garamond" w:cs="Times New Roman"/>
          <w:sz w:val="44"/>
          <w:szCs w:val="20"/>
          <w:lang w:eastAsia="ar-SA"/>
        </w:rPr>
        <w:t>W</w:t>
      </w:r>
      <w:r w:rsidRPr="0045178A">
        <w:rPr>
          <w:rFonts w:ascii="Garamond" w:eastAsia="Times New Roman" w:hAnsi="Garamond" w:cs="Times New Roman"/>
          <w:sz w:val="40"/>
          <w:szCs w:val="20"/>
          <w:lang w:eastAsia="ar-SA"/>
        </w:rPr>
        <w:t xml:space="preserve">YDZIAŁ </w:t>
      </w:r>
      <w:r w:rsidRPr="0045178A">
        <w:rPr>
          <w:rFonts w:ascii="Garamond" w:eastAsia="Times New Roman" w:hAnsi="Garamond" w:cs="Times New Roman"/>
          <w:sz w:val="44"/>
          <w:szCs w:val="20"/>
          <w:lang w:eastAsia="ar-SA"/>
        </w:rPr>
        <w:t>E</w:t>
      </w:r>
      <w:r w:rsidRPr="0045178A">
        <w:rPr>
          <w:rFonts w:ascii="Garamond" w:eastAsia="Times New Roman" w:hAnsi="Garamond" w:cs="Times New Roman"/>
          <w:sz w:val="40"/>
          <w:szCs w:val="20"/>
          <w:lang w:eastAsia="ar-SA"/>
        </w:rPr>
        <w:t>LEKTRONIKI</w:t>
      </w:r>
    </w:p>
    <w:p w14:paraId="25B1213E" w14:textId="77777777" w:rsidR="0045178A" w:rsidRPr="0045178A" w:rsidRDefault="0045178A" w:rsidP="0045178A">
      <w:pPr>
        <w:suppressAutoHyphens/>
        <w:spacing w:after="0" w:line="240" w:lineRule="auto"/>
        <w:jc w:val="center"/>
        <w:rPr>
          <w:rFonts w:ascii="Times New Roman" w:eastAsia="Times New Roman" w:hAnsi="Times New Roman" w:cs="Times New Roman"/>
          <w:sz w:val="40"/>
          <w:szCs w:val="20"/>
          <w:lang w:eastAsia="ar-SA"/>
        </w:rPr>
      </w:pPr>
    </w:p>
    <w:p w14:paraId="17551D2B" w14:textId="77777777" w:rsidR="0045178A" w:rsidRPr="0045178A" w:rsidRDefault="0045178A" w:rsidP="00F73D56">
      <w:pPr>
        <w:keepNext/>
        <w:tabs>
          <w:tab w:val="left" w:pos="0"/>
        </w:tabs>
        <w:suppressAutoHyphens/>
        <w:spacing w:after="0" w:line="240" w:lineRule="auto"/>
        <w:outlineLvl w:val="0"/>
        <w:rPr>
          <w:rFonts w:ascii="Times New Roman" w:eastAsia="Times New Roman" w:hAnsi="Times New Roman" w:cs="Times New Roman"/>
          <w:sz w:val="28"/>
          <w:szCs w:val="20"/>
          <w:lang w:eastAsia="ar-SA"/>
        </w:rPr>
      </w:pPr>
      <w:bookmarkStart w:id="0" w:name="_Toc373098961"/>
      <w:bookmarkStart w:id="1" w:name="_Toc373099940"/>
      <w:bookmarkStart w:id="2" w:name="_Toc374571025"/>
      <w:r w:rsidRPr="0045178A">
        <w:rPr>
          <w:rFonts w:ascii="Times New Roman" w:eastAsia="Times New Roman" w:hAnsi="Times New Roman" w:cs="Times New Roman"/>
          <w:sz w:val="32"/>
          <w:szCs w:val="20"/>
          <w:lang w:eastAsia="ar-SA"/>
        </w:rPr>
        <w:t>K</w:t>
      </w:r>
      <w:r w:rsidRPr="0045178A">
        <w:rPr>
          <w:rFonts w:ascii="Times New Roman" w:eastAsia="Times New Roman" w:hAnsi="Times New Roman" w:cs="Times New Roman"/>
          <w:sz w:val="28"/>
          <w:szCs w:val="20"/>
          <w:lang w:eastAsia="ar-SA"/>
        </w:rPr>
        <w:t xml:space="preserve">IERUNEK: </w:t>
      </w:r>
      <w:r>
        <w:rPr>
          <w:rFonts w:ascii="Times New Roman" w:eastAsia="Times New Roman" w:hAnsi="Times New Roman" w:cs="Times New Roman"/>
          <w:sz w:val="28"/>
          <w:szCs w:val="20"/>
          <w:lang w:eastAsia="ar-SA"/>
        </w:rPr>
        <w:t>Automatyka i Robotyka</w:t>
      </w:r>
      <w:bookmarkEnd w:id="0"/>
      <w:bookmarkEnd w:id="1"/>
      <w:bookmarkEnd w:id="2"/>
    </w:p>
    <w:p w14:paraId="374CC5B3" w14:textId="77777777" w:rsidR="0045178A" w:rsidRPr="0045178A" w:rsidRDefault="0045178A" w:rsidP="0045178A">
      <w:pPr>
        <w:suppressAutoHyphens/>
        <w:spacing w:after="0" w:line="240" w:lineRule="auto"/>
        <w:rPr>
          <w:rFonts w:ascii="Times New Roman" w:eastAsia="Times New Roman" w:hAnsi="Times New Roman" w:cs="Times New Roman"/>
          <w:sz w:val="28"/>
          <w:szCs w:val="20"/>
          <w:lang w:eastAsia="ar-SA"/>
        </w:rPr>
      </w:pPr>
      <w:r w:rsidRPr="0045178A">
        <w:rPr>
          <w:rFonts w:ascii="Times New Roman" w:eastAsia="Times New Roman" w:hAnsi="Times New Roman" w:cs="Times New Roman"/>
          <w:sz w:val="32"/>
          <w:szCs w:val="20"/>
          <w:lang w:eastAsia="ar-SA"/>
        </w:rPr>
        <w:t>S</w:t>
      </w:r>
      <w:r w:rsidRPr="0045178A">
        <w:rPr>
          <w:rFonts w:ascii="Times New Roman" w:eastAsia="Times New Roman" w:hAnsi="Times New Roman" w:cs="Times New Roman"/>
          <w:sz w:val="28"/>
          <w:szCs w:val="20"/>
          <w:lang w:eastAsia="ar-SA"/>
        </w:rPr>
        <w:t xml:space="preserve">PECJALNOŚĆ: </w:t>
      </w:r>
      <w:r>
        <w:rPr>
          <w:rFonts w:ascii="Times New Roman" w:eastAsia="Times New Roman" w:hAnsi="Times New Roman" w:cs="Times New Roman"/>
          <w:sz w:val="28"/>
          <w:szCs w:val="20"/>
          <w:lang w:eastAsia="ar-SA"/>
        </w:rPr>
        <w:t>Komputerowe Systemy Sterowania</w:t>
      </w:r>
    </w:p>
    <w:p w14:paraId="17493E05" w14:textId="77777777" w:rsidR="0045178A" w:rsidRPr="0045178A" w:rsidRDefault="0045178A" w:rsidP="0045178A">
      <w:pPr>
        <w:suppressAutoHyphens/>
        <w:spacing w:after="0" w:line="240" w:lineRule="auto"/>
        <w:rPr>
          <w:rFonts w:ascii="Times New Roman" w:eastAsia="Times New Roman" w:hAnsi="Times New Roman" w:cs="Times New Roman"/>
          <w:sz w:val="28"/>
          <w:szCs w:val="20"/>
          <w:lang w:eastAsia="ar-SA"/>
        </w:rPr>
      </w:pPr>
    </w:p>
    <w:p w14:paraId="6FDCFF0F" w14:textId="77777777" w:rsidR="0045178A" w:rsidRPr="0045178A" w:rsidRDefault="0045178A" w:rsidP="0045178A">
      <w:pPr>
        <w:suppressAutoHyphens/>
        <w:spacing w:after="0" w:line="240" w:lineRule="auto"/>
        <w:rPr>
          <w:rFonts w:ascii="Times New Roman" w:eastAsia="Times New Roman" w:hAnsi="Times New Roman" w:cs="Times New Roman"/>
          <w:sz w:val="28"/>
          <w:szCs w:val="20"/>
          <w:lang w:eastAsia="ar-SA"/>
        </w:rPr>
      </w:pPr>
    </w:p>
    <w:p w14:paraId="0C31D9F7" w14:textId="77777777" w:rsidR="0045178A" w:rsidRPr="0045178A" w:rsidRDefault="0045178A" w:rsidP="0045178A">
      <w:pPr>
        <w:keepNext/>
        <w:numPr>
          <w:ilvl w:val="1"/>
          <w:numId w:val="13"/>
        </w:numPr>
        <w:tabs>
          <w:tab w:val="left" w:pos="1416"/>
        </w:tabs>
        <w:suppressAutoHyphens/>
        <w:spacing w:after="0" w:line="240" w:lineRule="auto"/>
        <w:ind w:left="1416"/>
        <w:outlineLvl w:val="1"/>
        <w:rPr>
          <w:rFonts w:ascii="Times New Roman" w:eastAsia="Times New Roman" w:hAnsi="Times New Roman" w:cs="Times New Roman"/>
          <w:sz w:val="48"/>
          <w:szCs w:val="20"/>
          <w:lang w:eastAsia="ar-SA"/>
        </w:rPr>
      </w:pPr>
      <w:bookmarkStart w:id="3" w:name="_Toc373098962"/>
      <w:bookmarkStart w:id="4" w:name="_Toc373099941"/>
      <w:bookmarkStart w:id="5" w:name="_Toc374571026"/>
      <w:r w:rsidRPr="0045178A">
        <w:rPr>
          <w:rFonts w:ascii="Times New Roman" w:eastAsia="Times New Roman" w:hAnsi="Times New Roman" w:cs="Times New Roman"/>
          <w:sz w:val="52"/>
          <w:szCs w:val="20"/>
          <w:lang w:eastAsia="ar-SA"/>
        </w:rPr>
        <w:t>P</w:t>
      </w:r>
      <w:r w:rsidRPr="0045178A">
        <w:rPr>
          <w:rFonts w:ascii="Times New Roman" w:eastAsia="Times New Roman" w:hAnsi="Times New Roman" w:cs="Times New Roman"/>
          <w:sz w:val="48"/>
          <w:szCs w:val="20"/>
          <w:lang w:eastAsia="ar-SA"/>
        </w:rPr>
        <w:t xml:space="preserve">RACA </w:t>
      </w:r>
      <w:r w:rsidRPr="0045178A">
        <w:rPr>
          <w:rFonts w:ascii="Times New Roman" w:eastAsia="Times New Roman" w:hAnsi="Times New Roman" w:cs="Times New Roman"/>
          <w:sz w:val="52"/>
          <w:szCs w:val="20"/>
          <w:lang w:eastAsia="ar-SA"/>
        </w:rPr>
        <w:t>D</w:t>
      </w:r>
      <w:r w:rsidRPr="0045178A">
        <w:rPr>
          <w:rFonts w:ascii="Times New Roman" w:eastAsia="Times New Roman" w:hAnsi="Times New Roman" w:cs="Times New Roman"/>
          <w:sz w:val="48"/>
          <w:szCs w:val="20"/>
          <w:lang w:eastAsia="ar-SA"/>
        </w:rPr>
        <w:t>YPLOMOWA</w:t>
      </w:r>
      <w:bookmarkEnd w:id="3"/>
      <w:bookmarkEnd w:id="4"/>
      <w:bookmarkEnd w:id="5"/>
    </w:p>
    <w:p w14:paraId="6F83816A" w14:textId="77777777" w:rsidR="0045178A" w:rsidRPr="00F73D56" w:rsidRDefault="0045178A" w:rsidP="00F73D56">
      <w:pPr>
        <w:keepNext/>
        <w:tabs>
          <w:tab w:val="left" w:pos="0"/>
        </w:tabs>
        <w:suppressAutoHyphens/>
        <w:spacing w:after="0" w:line="240" w:lineRule="auto"/>
        <w:jc w:val="center"/>
        <w:outlineLvl w:val="1"/>
        <w:rPr>
          <w:rFonts w:ascii="Times New Roman" w:eastAsia="Times New Roman" w:hAnsi="Times New Roman" w:cs="Times New Roman"/>
          <w:sz w:val="48"/>
          <w:szCs w:val="48"/>
          <w:lang w:eastAsia="ar-SA"/>
        </w:rPr>
      </w:pPr>
      <w:bookmarkStart w:id="6" w:name="_Toc373098963"/>
      <w:bookmarkStart w:id="7" w:name="_Toc373099942"/>
      <w:bookmarkStart w:id="8" w:name="_Toc374571027"/>
      <w:r w:rsidRPr="00F73D56">
        <w:rPr>
          <w:rFonts w:ascii="Times New Roman" w:eastAsia="Times New Roman" w:hAnsi="Times New Roman" w:cs="Times New Roman"/>
          <w:sz w:val="52"/>
          <w:szCs w:val="52"/>
          <w:lang w:eastAsia="ar-SA"/>
        </w:rPr>
        <w:t>I</w:t>
      </w:r>
      <w:r w:rsidRPr="00F73D56">
        <w:rPr>
          <w:rFonts w:ascii="Times New Roman" w:eastAsia="Times New Roman" w:hAnsi="Times New Roman" w:cs="Times New Roman"/>
          <w:sz w:val="48"/>
          <w:szCs w:val="48"/>
          <w:lang w:eastAsia="ar-SA"/>
        </w:rPr>
        <w:t>NŻYNIERSKA</w:t>
      </w:r>
      <w:bookmarkEnd w:id="6"/>
      <w:bookmarkEnd w:id="7"/>
      <w:bookmarkEnd w:id="8"/>
    </w:p>
    <w:p w14:paraId="2308B18D" w14:textId="77777777" w:rsidR="0045178A" w:rsidRPr="0045178A" w:rsidRDefault="0045178A" w:rsidP="0045178A">
      <w:pPr>
        <w:suppressAutoHyphens/>
        <w:spacing w:after="0" w:line="240" w:lineRule="auto"/>
        <w:rPr>
          <w:rFonts w:ascii="Times New Roman" w:eastAsia="Times New Roman" w:hAnsi="Times New Roman" w:cs="Times New Roman"/>
          <w:sz w:val="20"/>
          <w:szCs w:val="20"/>
          <w:lang w:eastAsia="ar-SA"/>
        </w:rPr>
      </w:pPr>
    </w:p>
    <w:p w14:paraId="1F903362" w14:textId="77777777" w:rsidR="0045178A" w:rsidRPr="0045178A" w:rsidRDefault="00C414E9" w:rsidP="0045178A">
      <w:pPr>
        <w:suppressAutoHyphens/>
        <w:spacing w:after="0" w:line="240" w:lineRule="auto"/>
        <w:jc w:val="center"/>
        <w:rPr>
          <w:rFonts w:ascii="Times New Roman" w:eastAsia="Times New Roman" w:hAnsi="Times New Roman" w:cs="Times New Roman"/>
          <w:sz w:val="36"/>
          <w:szCs w:val="20"/>
          <w:lang w:val="en-US" w:eastAsia="ar-SA"/>
        </w:rPr>
      </w:pPr>
      <w:r>
        <w:rPr>
          <w:rFonts w:ascii="Times New Roman" w:eastAsia="Times New Roman" w:hAnsi="Times New Roman" w:cs="Times New Roman"/>
          <w:sz w:val="20"/>
          <w:szCs w:val="20"/>
          <w:lang w:eastAsia="ar-SA"/>
        </w:rPr>
        <w:pict w14:anchorId="0752C796">
          <v:shapetype id="_x0000_t202" coordsize="21600,21600" o:spt="202" path="m,l,21600r21600,l21600,xe">
            <v:stroke joinstyle="miter"/>
            <v:path gradientshapeok="t" o:connecttype="rect"/>
          </v:shapetype>
          <v:shape id="_x0000_s1039" type="#_x0000_t202" style="position:absolute;left:0;text-align:left;margin-left:158.2pt;margin-top:15.65pt;width:302.75pt;height:204.1pt;z-index:-251658752;mso-wrap-distance-left:9.05pt;mso-wrap-distance-right:9.05pt" stroked="f">
            <v:fill opacity="0" color2="black"/>
            <v:textbox style="mso-next-textbox:#_x0000_s1039" inset="0,0,0,0">
              <w:txbxContent>
                <w:p w14:paraId="75B010CF" w14:textId="77777777" w:rsidR="00AF0C4E" w:rsidRDefault="00AF0C4E" w:rsidP="0045178A">
                  <w:pPr>
                    <w:jc w:val="center"/>
                    <w:rPr>
                      <w:rFonts w:eastAsia="Times New Roman" w:cs="Times New Roman"/>
                      <w:sz w:val="32"/>
                      <w:szCs w:val="32"/>
                      <w:lang w:eastAsia="ar-SA"/>
                    </w:rPr>
                  </w:pPr>
                </w:p>
                <w:p w14:paraId="7E81BA6D" w14:textId="77777777" w:rsidR="00AF0C4E" w:rsidRDefault="00AF0C4E" w:rsidP="0045178A">
                  <w:pPr>
                    <w:jc w:val="center"/>
                    <w:rPr>
                      <w:rFonts w:eastAsia="Times New Roman" w:cs="Times New Roman"/>
                      <w:sz w:val="32"/>
                      <w:szCs w:val="32"/>
                      <w:lang w:eastAsia="ar-SA"/>
                    </w:rPr>
                  </w:pPr>
                  <w:r w:rsidRPr="0045178A">
                    <w:rPr>
                      <w:rFonts w:eastAsia="Times New Roman" w:cs="Times New Roman"/>
                      <w:sz w:val="32"/>
                      <w:szCs w:val="32"/>
                      <w:lang w:eastAsia="ar-SA"/>
                    </w:rPr>
                    <w:t>Sterowanie przepustnicą, układem kierowniczym</w:t>
                  </w:r>
                  <w:r>
                    <w:rPr>
                      <w:rFonts w:eastAsia="Times New Roman" w:cs="Times New Roman"/>
                      <w:sz w:val="32"/>
                      <w:szCs w:val="32"/>
                      <w:lang w:eastAsia="ar-SA"/>
                    </w:rPr>
                    <w:t xml:space="preserve"> </w:t>
                  </w:r>
                  <w:r w:rsidRPr="0045178A">
                    <w:rPr>
                      <w:rFonts w:eastAsia="Times New Roman" w:cs="Times New Roman"/>
                      <w:sz w:val="32"/>
                      <w:szCs w:val="32"/>
                      <w:lang w:eastAsia="ar-SA"/>
                    </w:rPr>
                    <w:t>i układem hamulcowym w samochodzie autonomicznym</w:t>
                  </w:r>
                  <w:r>
                    <w:rPr>
                      <w:rFonts w:eastAsia="Times New Roman" w:cs="Times New Roman"/>
                      <w:sz w:val="32"/>
                      <w:szCs w:val="32"/>
                      <w:lang w:eastAsia="ar-SA"/>
                    </w:rPr>
                    <w:br/>
                  </w:r>
                </w:p>
                <w:p w14:paraId="51D9D0B9" w14:textId="1304E2B6" w:rsidR="00AF0C4E" w:rsidRPr="0045178A" w:rsidRDefault="00AF0C4E" w:rsidP="0045178A">
                  <w:pPr>
                    <w:jc w:val="center"/>
                    <w:rPr>
                      <w:rFonts w:eastAsia="Times New Roman" w:cs="Times New Roman"/>
                      <w:sz w:val="32"/>
                      <w:szCs w:val="32"/>
                      <w:lang w:val="en-US" w:eastAsia="ar-SA"/>
                    </w:rPr>
                  </w:pPr>
                  <w:r>
                    <w:rPr>
                      <w:rFonts w:eastAsia="Times New Roman" w:cs="Times New Roman"/>
                      <w:sz w:val="32"/>
                      <w:szCs w:val="32"/>
                      <w:lang w:val="en-US" w:eastAsia="ar-SA"/>
                    </w:rPr>
                    <w:t>Steering</w:t>
                  </w:r>
                  <w:r w:rsidRPr="0045178A">
                    <w:rPr>
                      <w:rFonts w:eastAsia="Times New Roman" w:cs="Times New Roman"/>
                      <w:sz w:val="32"/>
                      <w:szCs w:val="32"/>
                      <w:lang w:val="en-US" w:eastAsia="ar-SA"/>
                    </w:rPr>
                    <w:t xml:space="preserve"> </w:t>
                  </w:r>
                  <w:r>
                    <w:rPr>
                      <w:rFonts w:eastAsia="Times New Roman" w:cs="Times New Roman"/>
                      <w:sz w:val="32"/>
                      <w:szCs w:val="32"/>
                      <w:lang w:val="en-US" w:eastAsia="ar-SA"/>
                    </w:rPr>
                    <w:t>with t</w:t>
                  </w:r>
                  <w:r w:rsidRPr="0045178A">
                    <w:rPr>
                      <w:rFonts w:eastAsia="Times New Roman" w:cs="Times New Roman"/>
                      <w:sz w:val="32"/>
                      <w:szCs w:val="32"/>
                      <w:lang w:val="en-US" w:eastAsia="ar-SA"/>
                    </w:rPr>
                    <w:t xml:space="preserve">hrottle, steering wheel and </w:t>
                  </w:r>
                  <w:r>
                    <w:rPr>
                      <w:rFonts w:eastAsia="Times New Roman" w:cs="Times New Roman"/>
                      <w:sz w:val="32"/>
                      <w:szCs w:val="32"/>
                      <w:lang w:val="en-US" w:eastAsia="ar-SA"/>
                    </w:rPr>
                    <w:t>breaking system in autonomous car</w:t>
                  </w:r>
                </w:p>
                <w:p w14:paraId="2C291D0E" w14:textId="77777777" w:rsidR="00AF0C4E" w:rsidRPr="0045178A" w:rsidRDefault="00AF0C4E" w:rsidP="0045178A">
                  <w:pPr>
                    <w:jc w:val="center"/>
                    <w:rPr>
                      <w:rFonts w:eastAsia="Times New Roman" w:cs="Times New Roman"/>
                      <w:sz w:val="36"/>
                      <w:szCs w:val="20"/>
                      <w:lang w:val="en-US" w:eastAsia="ar-SA"/>
                    </w:rPr>
                  </w:pPr>
                </w:p>
                <w:p w14:paraId="404C5F61" w14:textId="77777777" w:rsidR="00AF0C4E" w:rsidRPr="0045178A" w:rsidRDefault="00AF0C4E" w:rsidP="0045178A">
                  <w:pPr>
                    <w:jc w:val="center"/>
                    <w:rPr>
                      <w:rFonts w:eastAsia="Times New Roman" w:cs="Times New Roman"/>
                      <w:sz w:val="36"/>
                      <w:szCs w:val="20"/>
                      <w:lang w:val="en-US" w:eastAsia="ar-SA"/>
                    </w:rPr>
                  </w:pPr>
                </w:p>
                <w:p w14:paraId="4CF3D60B" w14:textId="77777777" w:rsidR="00AF0C4E" w:rsidRPr="0045178A" w:rsidRDefault="00AF0C4E" w:rsidP="0045178A">
                  <w:pPr>
                    <w:jc w:val="center"/>
                    <w:rPr>
                      <w:rFonts w:eastAsia="Times New Roman" w:cs="Times New Roman"/>
                      <w:sz w:val="36"/>
                      <w:szCs w:val="20"/>
                      <w:lang w:val="en-US" w:eastAsia="ar-SA"/>
                    </w:rPr>
                  </w:pPr>
                </w:p>
                <w:p w14:paraId="41673A9D" w14:textId="77777777" w:rsidR="00AF0C4E" w:rsidRDefault="00AF0C4E" w:rsidP="0045178A">
                  <w:pPr>
                    <w:jc w:val="center"/>
                    <w:rPr>
                      <w:rFonts w:eastAsia="Times New Roman" w:cs="Times New Roman"/>
                      <w:sz w:val="32"/>
                      <w:szCs w:val="20"/>
                      <w:lang w:eastAsia="ar-SA"/>
                    </w:rPr>
                  </w:pPr>
                  <w:r>
                    <w:rPr>
                      <w:rFonts w:eastAsia="Times New Roman" w:cs="Times New Roman"/>
                      <w:sz w:val="36"/>
                      <w:szCs w:val="20"/>
                      <w:lang w:eastAsia="ar-SA"/>
                    </w:rPr>
                    <w:t>A</w:t>
                  </w:r>
                  <w:r>
                    <w:rPr>
                      <w:rFonts w:eastAsia="Times New Roman" w:cs="Times New Roman"/>
                      <w:sz w:val="32"/>
                      <w:szCs w:val="20"/>
                      <w:lang w:eastAsia="ar-SA"/>
                    </w:rPr>
                    <w:t>UTOR:</w:t>
                  </w:r>
                </w:p>
                <w:p w14:paraId="304071FA" w14:textId="77777777" w:rsidR="00AF0C4E" w:rsidRDefault="00AF0C4E" w:rsidP="0045178A">
                  <w:pPr>
                    <w:jc w:val="center"/>
                    <w:rPr>
                      <w:rFonts w:eastAsia="Times New Roman" w:cs="Times New Roman"/>
                      <w:sz w:val="28"/>
                      <w:szCs w:val="20"/>
                      <w:lang w:eastAsia="ar-SA"/>
                    </w:rPr>
                  </w:pPr>
                  <w:r>
                    <w:rPr>
                      <w:rFonts w:eastAsia="Times New Roman" w:cs="Times New Roman"/>
                      <w:sz w:val="28"/>
                      <w:szCs w:val="20"/>
                      <w:lang w:eastAsia="ar-SA"/>
                    </w:rPr>
                    <w:t>Imię i nazwisko</w:t>
                  </w:r>
                </w:p>
              </w:txbxContent>
            </v:textbox>
          </v:shape>
        </w:pict>
      </w:r>
    </w:p>
    <w:p w14:paraId="7A10032D" w14:textId="77777777" w:rsidR="0045178A" w:rsidRPr="0045178A" w:rsidRDefault="0045178A" w:rsidP="0045178A">
      <w:pPr>
        <w:suppressAutoHyphens/>
        <w:spacing w:after="0" w:line="240" w:lineRule="auto"/>
        <w:ind w:left="4248" w:firstLine="708"/>
        <w:rPr>
          <w:rFonts w:ascii="Times New Roman" w:eastAsia="Times New Roman" w:hAnsi="Times New Roman" w:cs="Times New Roman"/>
          <w:szCs w:val="20"/>
          <w:lang w:eastAsia="ar-SA"/>
        </w:rPr>
      </w:pPr>
    </w:p>
    <w:p w14:paraId="5356C79D" w14:textId="77777777" w:rsidR="0045178A" w:rsidRPr="0045178A" w:rsidRDefault="0045178A" w:rsidP="0045178A">
      <w:pPr>
        <w:suppressAutoHyphens/>
        <w:spacing w:after="0" w:line="240" w:lineRule="auto"/>
        <w:rPr>
          <w:rFonts w:ascii="Times New Roman" w:eastAsia="Times New Roman" w:hAnsi="Times New Roman" w:cs="Times New Roman"/>
          <w:sz w:val="20"/>
          <w:szCs w:val="20"/>
          <w:lang w:val="en-US" w:eastAsia="ar-SA"/>
        </w:rPr>
      </w:pPr>
      <w:r w:rsidRPr="0045178A">
        <w:rPr>
          <w:rFonts w:ascii="Times New Roman" w:eastAsia="Times New Roman" w:hAnsi="Times New Roman" w:cs="Times New Roman"/>
          <w:sz w:val="20"/>
          <w:szCs w:val="20"/>
          <w:lang w:val="en-US" w:eastAsia="ar-SA"/>
        </w:rPr>
        <w:t xml:space="preserve"> </w:t>
      </w:r>
    </w:p>
    <w:p w14:paraId="4334AC06" w14:textId="77777777" w:rsidR="0045178A" w:rsidRPr="0045178A" w:rsidRDefault="0045178A" w:rsidP="0045178A">
      <w:pPr>
        <w:keepNext/>
        <w:numPr>
          <w:ilvl w:val="3"/>
          <w:numId w:val="13"/>
        </w:numPr>
        <w:tabs>
          <w:tab w:val="left" w:pos="708"/>
        </w:tabs>
        <w:suppressAutoHyphens/>
        <w:spacing w:after="0" w:line="240" w:lineRule="auto"/>
        <w:ind w:left="708"/>
        <w:jc w:val="center"/>
        <w:outlineLvl w:val="3"/>
        <w:rPr>
          <w:rFonts w:ascii="Times New Roman" w:eastAsia="Times New Roman" w:hAnsi="Times New Roman" w:cs="Times New Roman"/>
          <w:sz w:val="36"/>
          <w:szCs w:val="20"/>
          <w:lang w:eastAsia="ar-SA"/>
        </w:rPr>
      </w:pPr>
    </w:p>
    <w:p w14:paraId="56B841CA" w14:textId="77777777" w:rsidR="0045178A" w:rsidRPr="0045178A" w:rsidRDefault="0045178A" w:rsidP="0045178A">
      <w:pPr>
        <w:suppressAutoHyphens/>
        <w:spacing w:after="0" w:line="240" w:lineRule="auto"/>
        <w:rPr>
          <w:rFonts w:ascii="Times New Roman" w:eastAsia="Times New Roman" w:hAnsi="Times New Roman" w:cs="Times New Roman"/>
          <w:sz w:val="20"/>
          <w:szCs w:val="20"/>
          <w:lang w:eastAsia="ar-SA"/>
        </w:rPr>
      </w:pPr>
      <w:r w:rsidRPr="0045178A">
        <w:rPr>
          <w:rFonts w:ascii="Times New Roman" w:eastAsia="Times New Roman" w:hAnsi="Times New Roman" w:cs="Times New Roman"/>
          <w:sz w:val="20"/>
          <w:szCs w:val="20"/>
          <w:lang w:eastAsia="ar-SA"/>
        </w:rPr>
        <w:t xml:space="preserve">   </w:t>
      </w:r>
    </w:p>
    <w:p w14:paraId="75C0B387" w14:textId="77777777" w:rsidR="0045178A" w:rsidRPr="0045178A" w:rsidRDefault="0045178A" w:rsidP="0045178A">
      <w:pPr>
        <w:suppressAutoHyphens/>
        <w:spacing w:after="0" w:line="240" w:lineRule="auto"/>
        <w:rPr>
          <w:rFonts w:ascii="Times New Roman" w:eastAsia="Times New Roman" w:hAnsi="Times New Roman" w:cs="Times New Roman"/>
          <w:sz w:val="20"/>
          <w:szCs w:val="20"/>
          <w:lang w:eastAsia="ar-SA"/>
        </w:rPr>
      </w:pPr>
    </w:p>
    <w:p w14:paraId="7CB43761" w14:textId="77777777" w:rsidR="0045178A" w:rsidRPr="0045178A" w:rsidRDefault="0045178A" w:rsidP="0045178A">
      <w:pPr>
        <w:suppressAutoHyphens/>
        <w:spacing w:after="0" w:line="240" w:lineRule="auto"/>
        <w:rPr>
          <w:rFonts w:ascii="Times New Roman" w:eastAsia="Times New Roman" w:hAnsi="Times New Roman" w:cs="Times New Roman"/>
          <w:sz w:val="20"/>
          <w:szCs w:val="20"/>
          <w:lang w:eastAsia="ar-SA"/>
        </w:rPr>
      </w:pPr>
    </w:p>
    <w:p w14:paraId="28BD6F76" w14:textId="77777777" w:rsidR="0045178A" w:rsidRPr="0045178A" w:rsidRDefault="0045178A" w:rsidP="0045178A">
      <w:pPr>
        <w:suppressAutoHyphens/>
        <w:spacing w:after="0" w:line="240" w:lineRule="auto"/>
        <w:rPr>
          <w:rFonts w:ascii="Times New Roman" w:eastAsia="Times New Roman" w:hAnsi="Times New Roman" w:cs="Times New Roman"/>
          <w:sz w:val="20"/>
          <w:szCs w:val="20"/>
          <w:lang w:eastAsia="ar-SA"/>
        </w:rPr>
      </w:pPr>
    </w:p>
    <w:p w14:paraId="0669D903" w14:textId="77777777" w:rsidR="0045178A" w:rsidRPr="0045178A" w:rsidRDefault="0045178A" w:rsidP="0045178A">
      <w:pPr>
        <w:suppressAutoHyphens/>
        <w:spacing w:after="0" w:line="240" w:lineRule="auto"/>
        <w:rPr>
          <w:rFonts w:ascii="Times New Roman" w:eastAsia="Times New Roman" w:hAnsi="Times New Roman" w:cs="Times New Roman"/>
          <w:sz w:val="20"/>
          <w:szCs w:val="20"/>
          <w:lang w:eastAsia="ar-SA"/>
        </w:rPr>
      </w:pPr>
    </w:p>
    <w:p w14:paraId="25B70515" w14:textId="77777777" w:rsidR="0045178A" w:rsidRPr="0045178A" w:rsidRDefault="0045178A" w:rsidP="0045178A">
      <w:pPr>
        <w:suppressAutoHyphens/>
        <w:spacing w:after="0" w:line="240" w:lineRule="auto"/>
        <w:rPr>
          <w:rFonts w:ascii="Times New Roman" w:eastAsia="Times New Roman" w:hAnsi="Times New Roman" w:cs="Times New Roman"/>
          <w:sz w:val="20"/>
          <w:szCs w:val="20"/>
          <w:lang w:eastAsia="ar-SA"/>
        </w:rPr>
      </w:pPr>
    </w:p>
    <w:p w14:paraId="794ACAEC" w14:textId="77777777" w:rsidR="0045178A" w:rsidRPr="0045178A" w:rsidRDefault="0045178A" w:rsidP="0045178A">
      <w:pPr>
        <w:suppressAutoHyphens/>
        <w:spacing w:after="0" w:line="240" w:lineRule="auto"/>
        <w:rPr>
          <w:rFonts w:ascii="Times New Roman" w:eastAsia="Times New Roman" w:hAnsi="Times New Roman" w:cs="Times New Roman"/>
          <w:sz w:val="32"/>
          <w:szCs w:val="20"/>
          <w:lang w:eastAsia="ar-SA"/>
        </w:rPr>
      </w:pPr>
    </w:p>
    <w:p w14:paraId="4557A6D6" w14:textId="77777777" w:rsidR="0045178A" w:rsidRDefault="0045178A" w:rsidP="0045178A">
      <w:pPr>
        <w:suppressAutoHyphens/>
        <w:spacing w:after="0" w:line="240" w:lineRule="auto"/>
        <w:ind w:left="4248" w:firstLine="708"/>
        <w:rPr>
          <w:rFonts w:ascii="Times New Roman" w:eastAsia="Times New Roman" w:hAnsi="Times New Roman" w:cs="Times New Roman"/>
          <w:sz w:val="36"/>
          <w:szCs w:val="20"/>
          <w:lang w:eastAsia="ar-SA"/>
        </w:rPr>
      </w:pPr>
    </w:p>
    <w:p w14:paraId="4EA8372F" w14:textId="77777777" w:rsidR="0045178A" w:rsidRDefault="0045178A" w:rsidP="0045178A">
      <w:pPr>
        <w:suppressAutoHyphens/>
        <w:spacing w:after="0" w:line="240" w:lineRule="auto"/>
        <w:ind w:left="4248" w:firstLine="708"/>
        <w:rPr>
          <w:rFonts w:ascii="Times New Roman" w:eastAsia="Times New Roman" w:hAnsi="Times New Roman" w:cs="Times New Roman"/>
          <w:sz w:val="36"/>
          <w:szCs w:val="20"/>
          <w:lang w:eastAsia="ar-SA"/>
        </w:rPr>
      </w:pPr>
    </w:p>
    <w:p w14:paraId="2659DEF1" w14:textId="77777777" w:rsidR="0045178A" w:rsidRPr="0045178A" w:rsidRDefault="0045178A" w:rsidP="0045178A">
      <w:pPr>
        <w:suppressAutoHyphens/>
        <w:spacing w:after="0" w:line="240" w:lineRule="auto"/>
        <w:ind w:left="4248" w:firstLine="708"/>
        <w:rPr>
          <w:rFonts w:ascii="Times New Roman" w:eastAsia="Times New Roman" w:hAnsi="Times New Roman" w:cs="Times New Roman"/>
          <w:sz w:val="36"/>
          <w:szCs w:val="20"/>
          <w:lang w:eastAsia="ar-SA"/>
        </w:rPr>
      </w:pPr>
    </w:p>
    <w:p w14:paraId="60CA875C" w14:textId="77777777" w:rsidR="0045178A" w:rsidRDefault="0045178A" w:rsidP="0045178A">
      <w:pPr>
        <w:suppressAutoHyphens/>
        <w:spacing w:after="0" w:line="240" w:lineRule="auto"/>
        <w:ind w:left="4248" w:firstLine="708"/>
        <w:rPr>
          <w:rFonts w:ascii="Times New Roman" w:eastAsia="Times New Roman" w:hAnsi="Times New Roman" w:cs="Times New Roman"/>
          <w:sz w:val="32"/>
          <w:szCs w:val="20"/>
          <w:lang w:eastAsia="ar-SA"/>
        </w:rPr>
      </w:pPr>
      <w:r w:rsidRPr="0045178A">
        <w:rPr>
          <w:rFonts w:ascii="Times New Roman" w:eastAsia="Times New Roman" w:hAnsi="Times New Roman" w:cs="Times New Roman"/>
          <w:sz w:val="36"/>
          <w:szCs w:val="20"/>
          <w:lang w:eastAsia="ar-SA"/>
        </w:rPr>
        <w:t>P</w:t>
      </w:r>
      <w:r w:rsidRPr="0045178A">
        <w:rPr>
          <w:rFonts w:ascii="Times New Roman" w:eastAsia="Times New Roman" w:hAnsi="Times New Roman" w:cs="Times New Roman"/>
          <w:sz w:val="32"/>
          <w:szCs w:val="20"/>
          <w:lang w:eastAsia="ar-SA"/>
        </w:rPr>
        <w:t>ROWADZĄCY PRACĘ:</w:t>
      </w:r>
    </w:p>
    <w:p w14:paraId="54B7BD05" w14:textId="77777777" w:rsidR="0045178A" w:rsidRDefault="0045178A" w:rsidP="0045178A">
      <w:pPr>
        <w:suppressAutoHyphens/>
        <w:spacing w:after="0" w:line="240" w:lineRule="auto"/>
        <w:ind w:left="4248"/>
        <w:rPr>
          <w:rFonts w:ascii="Times New Roman" w:eastAsia="Times New Roman" w:hAnsi="Times New Roman" w:cs="Times New Roman"/>
          <w:sz w:val="28"/>
          <w:szCs w:val="20"/>
          <w:lang w:eastAsia="ar-SA"/>
        </w:rPr>
      </w:pPr>
      <w:r>
        <w:rPr>
          <w:rFonts w:ascii="Times New Roman" w:eastAsia="Times New Roman" w:hAnsi="Times New Roman" w:cs="Times New Roman"/>
          <w:sz w:val="36"/>
          <w:szCs w:val="20"/>
          <w:lang w:eastAsia="ar-SA"/>
        </w:rPr>
        <w:t xml:space="preserve">Dr inż. Łukasz Korus </w:t>
      </w:r>
      <w:r>
        <w:rPr>
          <w:rFonts w:ascii="Times New Roman" w:eastAsia="Times New Roman" w:hAnsi="Times New Roman" w:cs="Times New Roman"/>
          <w:sz w:val="36"/>
          <w:szCs w:val="20"/>
          <w:lang w:eastAsia="ar-SA"/>
        </w:rPr>
        <w:br/>
      </w:r>
      <w:r w:rsidRPr="0045178A">
        <w:rPr>
          <w:rFonts w:ascii="Times New Roman" w:eastAsia="Times New Roman" w:hAnsi="Times New Roman" w:cs="Times New Roman"/>
          <w:sz w:val="36"/>
          <w:szCs w:val="20"/>
          <w:lang w:eastAsia="ar-SA"/>
        </w:rPr>
        <w:t>Instytut Informatyki, Automatyki i Robotyki</w:t>
      </w:r>
    </w:p>
    <w:p w14:paraId="27DB5889" w14:textId="77777777" w:rsidR="0045178A" w:rsidRPr="0045178A" w:rsidRDefault="0045178A" w:rsidP="0045178A">
      <w:pPr>
        <w:suppressAutoHyphens/>
        <w:spacing w:after="0" w:line="240" w:lineRule="auto"/>
        <w:rPr>
          <w:rFonts w:ascii="Times New Roman" w:eastAsia="Times New Roman" w:hAnsi="Times New Roman" w:cs="Times New Roman"/>
          <w:sz w:val="28"/>
          <w:szCs w:val="20"/>
          <w:lang w:eastAsia="ar-SA"/>
        </w:rPr>
      </w:pPr>
    </w:p>
    <w:p w14:paraId="24E052F1" w14:textId="77777777" w:rsidR="0045178A" w:rsidRPr="0045178A" w:rsidRDefault="0045178A" w:rsidP="0045178A">
      <w:pPr>
        <w:suppressAutoHyphens/>
        <w:spacing w:after="0" w:line="240" w:lineRule="auto"/>
        <w:rPr>
          <w:rFonts w:ascii="Times New Roman" w:eastAsia="Times New Roman" w:hAnsi="Times New Roman" w:cs="Times New Roman"/>
          <w:sz w:val="28"/>
          <w:szCs w:val="20"/>
          <w:lang w:eastAsia="ar-SA"/>
        </w:rPr>
      </w:pPr>
    </w:p>
    <w:p w14:paraId="4CDAB2DA" w14:textId="77777777" w:rsidR="0045178A" w:rsidRPr="0045178A" w:rsidRDefault="0045178A" w:rsidP="0045178A">
      <w:pPr>
        <w:suppressAutoHyphens/>
        <w:spacing w:after="0" w:line="240" w:lineRule="auto"/>
        <w:rPr>
          <w:rFonts w:ascii="Times New Roman" w:eastAsia="Times New Roman" w:hAnsi="Times New Roman" w:cs="Times New Roman"/>
          <w:sz w:val="32"/>
          <w:szCs w:val="20"/>
          <w:lang w:val="en-US" w:eastAsia="ar-SA"/>
        </w:rPr>
      </w:pPr>
      <w:r w:rsidRPr="0045178A">
        <w:rPr>
          <w:rFonts w:ascii="Times New Roman" w:eastAsia="Times New Roman" w:hAnsi="Times New Roman" w:cs="Times New Roman"/>
          <w:sz w:val="28"/>
          <w:szCs w:val="20"/>
          <w:lang w:eastAsia="ar-SA"/>
        </w:rPr>
        <w:tab/>
      </w:r>
      <w:r w:rsidRPr="0045178A">
        <w:rPr>
          <w:rFonts w:ascii="Times New Roman" w:eastAsia="Times New Roman" w:hAnsi="Times New Roman" w:cs="Times New Roman"/>
          <w:sz w:val="28"/>
          <w:szCs w:val="20"/>
          <w:lang w:eastAsia="ar-SA"/>
        </w:rPr>
        <w:tab/>
      </w:r>
      <w:r w:rsidRPr="0045178A">
        <w:rPr>
          <w:rFonts w:ascii="Times New Roman" w:eastAsia="Times New Roman" w:hAnsi="Times New Roman" w:cs="Times New Roman"/>
          <w:sz w:val="28"/>
          <w:szCs w:val="20"/>
          <w:lang w:eastAsia="ar-SA"/>
        </w:rPr>
        <w:tab/>
      </w:r>
      <w:r w:rsidRPr="0045178A">
        <w:rPr>
          <w:rFonts w:ascii="Times New Roman" w:eastAsia="Times New Roman" w:hAnsi="Times New Roman" w:cs="Times New Roman"/>
          <w:sz w:val="28"/>
          <w:szCs w:val="20"/>
          <w:lang w:eastAsia="ar-SA"/>
        </w:rPr>
        <w:tab/>
      </w:r>
      <w:r w:rsidRPr="0045178A">
        <w:rPr>
          <w:rFonts w:ascii="Times New Roman" w:eastAsia="Times New Roman" w:hAnsi="Times New Roman" w:cs="Times New Roman"/>
          <w:sz w:val="28"/>
          <w:szCs w:val="20"/>
          <w:lang w:eastAsia="ar-SA"/>
        </w:rPr>
        <w:tab/>
      </w:r>
      <w:r w:rsidRPr="0045178A">
        <w:rPr>
          <w:rFonts w:ascii="Times New Roman" w:eastAsia="Times New Roman" w:hAnsi="Times New Roman" w:cs="Times New Roman"/>
          <w:sz w:val="28"/>
          <w:szCs w:val="20"/>
          <w:lang w:eastAsia="ar-SA"/>
        </w:rPr>
        <w:tab/>
      </w:r>
      <w:r w:rsidRPr="0045178A">
        <w:rPr>
          <w:rFonts w:ascii="Times New Roman" w:eastAsia="Times New Roman" w:hAnsi="Times New Roman" w:cs="Times New Roman"/>
          <w:sz w:val="28"/>
          <w:szCs w:val="20"/>
          <w:lang w:eastAsia="ar-SA"/>
        </w:rPr>
        <w:tab/>
      </w:r>
      <w:r w:rsidRPr="0045178A">
        <w:rPr>
          <w:rFonts w:ascii="Times New Roman" w:eastAsia="Times New Roman" w:hAnsi="Times New Roman" w:cs="Times New Roman"/>
          <w:sz w:val="36"/>
          <w:szCs w:val="20"/>
          <w:lang w:val="en-US" w:eastAsia="ar-SA"/>
        </w:rPr>
        <w:t>O</w:t>
      </w:r>
      <w:r w:rsidRPr="0045178A">
        <w:rPr>
          <w:rFonts w:ascii="Times New Roman" w:eastAsia="Times New Roman" w:hAnsi="Times New Roman" w:cs="Times New Roman"/>
          <w:sz w:val="32"/>
          <w:szCs w:val="20"/>
          <w:lang w:val="en-US" w:eastAsia="ar-SA"/>
        </w:rPr>
        <w:t>CENA PRACY:</w:t>
      </w:r>
    </w:p>
    <w:p w14:paraId="7D0C4416" w14:textId="77777777" w:rsidR="0045178A" w:rsidRPr="0045178A" w:rsidRDefault="0045178A" w:rsidP="0045178A">
      <w:pPr>
        <w:pBdr>
          <w:bottom w:val="single" w:sz="4" w:space="1" w:color="000000"/>
        </w:pBdr>
        <w:suppressAutoHyphens/>
        <w:spacing w:after="0" w:line="240" w:lineRule="auto"/>
        <w:rPr>
          <w:rFonts w:ascii="Times New Roman" w:eastAsia="Times New Roman" w:hAnsi="Times New Roman" w:cs="Times New Roman"/>
          <w:sz w:val="32"/>
          <w:szCs w:val="20"/>
          <w:lang w:val="en-US" w:eastAsia="ar-SA"/>
        </w:rPr>
      </w:pPr>
    </w:p>
    <w:p w14:paraId="5A9CF999" w14:textId="77777777" w:rsidR="0045178A" w:rsidRPr="00F73D56" w:rsidRDefault="0045178A" w:rsidP="0045178A">
      <w:pPr>
        <w:pBdr>
          <w:bottom w:val="single" w:sz="4" w:space="1" w:color="000000"/>
        </w:pBdr>
        <w:suppressAutoHyphens/>
        <w:spacing w:after="0" w:line="240" w:lineRule="auto"/>
        <w:rPr>
          <w:rFonts w:ascii="Times New Roman" w:eastAsia="Times New Roman" w:hAnsi="Times New Roman" w:cs="Times New Roman"/>
          <w:sz w:val="32"/>
          <w:szCs w:val="20"/>
          <w:lang w:val="en-US" w:eastAsia="ar-SA"/>
        </w:rPr>
      </w:pPr>
    </w:p>
    <w:p w14:paraId="53205B4A" w14:textId="77777777" w:rsidR="0045178A" w:rsidRPr="0045178A" w:rsidRDefault="0045178A" w:rsidP="0045178A">
      <w:pPr>
        <w:pBdr>
          <w:bottom w:val="single" w:sz="4" w:space="1" w:color="000000"/>
        </w:pBdr>
        <w:suppressAutoHyphens/>
        <w:spacing w:after="0" w:line="240" w:lineRule="auto"/>
        <w:rPr>
          <w:rFonts w:ascii="Times New Roman" w:eastAsia="Times New Roman" w:hAnsi="Times New Roman" w:cs="Times New Roman"/>
          <w:sz w:val="32"/>
          <w:szCs w:val="20"/>
          <w:lang w:val="en-US" w:eastAsia="ar-SA"/>
        </w:rPr>
      </w:pPr>
    </w:p>
    <w:p w14:paraId="1B5B17A0" w14:textId="77777777" w:rsidR="0045178A" w:rsidRPr="0045178A" w:rsidRDefault="0045178A" w:rsidP="0045178A">
      <w:pPr>
        <w:pBdr>
          <w:bottom w:val="single" w:sz="4" w:space="1" w:color="000000"/>
        </w:pBdr>
        <w:suppressAutoHyphens/>
        <w:spacing w:after="0" w:line="240" w:lineRule="auto"/>
        <w:rPr>
          <w:rFonts w:ascii="Times New Roman" w:eastAsia="Times New Roman" w:hAnsi="Times New Roman" w:cs="Times New Roman"/>
          <w:sz w:val="32"/>
          <w:szCs w:val="20"/>
          <w:lang w:val="en-US" w:eastAsia="ar-SA"/>
        </w:rPr>
      </w:pPr>
    </w:p>
    <w:p w14:paraId="10A624A1" w14:textId="617185DE" w:rsidR="0045178A" w:rsidRPr="00F73D56" w:rsidRDefault="0045178A" w:rsidP="00F73D56">
      <w:pPr>
        <w:keepNext/>
        <w:suppressAutoHyphens/>
        <w:spacing w:after="0" w:line="240" w:lineRule="auto"/>
        <w:jc w:val="center"/>
        <w:outlineLvl w:val="2"/>
        <w:rPr>
          <w:rFonts w:ascii="Times New Roman" w:eastAsia="Times New Roman" w:hAnsi="Times New Roman" w:cs="Times New Roman"/>
          <w:sz w:val="28"/>
          <w:szCs w:val="20"/>
          <w:lang w:val="en-US" w:eastAsia="ar-SA"/>
        </w:rPr>
      </w:pPr>
      <w:bookmarkStart w:id="9" w:name="_Toc373098964"/>
      <w:bookmarkStart w:id="10" w:name="_Toc373099943"/>
      <w:bookmarkStart w:id="11" w:name="_Toc374571028"/>
      <w:r w:rsidRPr="0045178A">
        <w:rPr>
          <w:rFonts w:ascii="Times New Roman" w:eastAsia="Times New Roman" w:hAnsi="Times New Roman" w:cs="Times New Roman"/>
          <w:sz w:val="28"/>
          <w:szCs w:val="20"/>
          <w:lang w:val="en-US" w:eastAsia="ar-SA"/>
        </w:rPr>
        <w:t>WROCŁAW 201</w:t>
      </w:r>
      <w:bookmarkEnd w:id="9"/>
      <w:bookmarkEnd w:id="10"/>
      <w:r w:rsidR="00E10EB6">
        <w:rPr>
          <w:rFonts w:ascii="Times New Roman" w:eastAsia="Times New Roman" w:hAnsi="Times New Roman" w:cs="Times New Roman"/>
          <w:sz w:val="28"/>
          <w:szCs w:val="20"/>
          <w:lang w:val="en-US" w:eastAsia="ar-SA"/>
        </w:rPr>
        <w:t>3</w:t>
      </w:r>
      <w:bookmarkEnd w:id="11"/>
    </w:p>
    <w:p w14:paraId="00D3D9DF" w14:textId="1F0EFAB1" w:rsidR="00AE33F8" w:rsidRDefault="0045178A" w:rsidP="00AE33F8">
      <w:pPr>
        <w:rPr>
          <w:rFonts w:ascii="Times New Roman" w:eastAsia="Times New Roman" w:hAnsi="Times New Roman" w:cs="Times New Roman"/>
          <w:sz w:val="28"/>
          <w:szCs w:val="20"/>
          <w:lang w:val="en-US" w:eastAsia="ar-SA"/>
        </w:rPr>
      </w:pPr>
      <w:r w:rsidRPr="00F73D56">
        <w:rPr>
          <w:rFonts w:ascii="Times New Roman" w:eastAsia="Times New Roman" w:hAnsi="Times New Roman" w:cs="Times New Roman"/>
          <w:sz w:val="28"/>
          <w:szCs w:val="20"/>
          <w:lang w:val="en-US" w:eastAsia="ar-SA"/>
        </w:rPr>
        <w:br w:type="page"/>
      </w:r>
    </w:p>
    <w:sdt>
      <w:sdtPr>
        <w:rPr>
          <w:b/>
          <w:bCs/>
        </w:rPr>
        <w:id w:val="725872114"/>
        <w:docPartObj>
          <w:docPartGallery w:val="Table of Contents"/>
          <w:docPartUnique/>
        </w:docPartObj>
      </w:sdtPr>
      <w:sdtEndPr>
        <w:rPr>
          <w:b w:val="0"/>
          <w:bCs w:val="0"/>
        </w:rPr>
      </w:sdtEndPr>
      <w:sdtContent>
        <w:p w14:paraId="380724C7" w14:textId="310EBABB" w:rsidR="00AF0C4E" w:rsidRDefault="00F73D56" w:rsidP="00AF0C4E">
          <w:pPr>
            <w:pStyle w:val="TOC1"/>
            <w:tabs>
              <w:tab w:val="right" w:leader="dot" w:pos="8656"/>
            </w:tabs>
            <w:rPr>
              <w:rFonts w:eastAsiaTheme="minorEastAsia"/>
              <w:noProof/>
              <w:sz w:val="22"/>
              <w:lang w:eastAsia="pl-PL"/>
            </w:rPr>
          </w:pPr>
          <w:r>
            <w:fldChar w:fldCharType="begin"/>
          </w:r>
          <w:r>
            <w:instrText xml:space="preserve"> TOC \o "1-3" \h \z \u </w:instrText>
          </w:r>
          <w:r>
            <w:fldChar w:fldCharType="separate"/>
          </w:r>
        </w:p>
        <w:p w14:paraId="051AA71C" w14:textId="304F656F" w:rsidR="00AF0C4E" w:rsidRDefault="00AF0C4E">
          <w:pPr>
            <w:pStyle w:val="TOC1"/>
            <w:tabs>
              <w:tab w:val="left" w:pos="440"/>
              <w:tab w:val="right" w:leader="dot" w:pos="8656"/>
            </w:tabs>
            <w:rPr>
              <w:rFonts w:eastAsiaTheme="minorEastAsia"/>
              <w:noProof/>
              <w:sz w:val="22"/>
              <w:lang w:eastAsia="pl-PL"/>
            </w:rPr>
          </w:pPr>
          <w:hyperlink w:anchor="_Toc374571029" w:history="1">
            <w:r w:rsidRPr="00833537">
              <w:rPr>
                <w:rStyle w:val="Hyperlink"/>
                <w:noProof/>
              </w:rPr>
              <w:t>1.</w:t>
            </w:r>
            <w:r>
              <w:rPr>
                <w:rFonts w:eastAsiaTheme="minorEastAsia"/>
                <w:noProof/>
                <w:sz w:val="22"/>
                <w:lang w:eastAsia="pl-PL"/>
              </w:rPr>
              <w:tab/>
            </w:r>
            <w:r w:rsidRPr="00833537">
              <w:rPr>
                <w:rStyle w:val="Hyperlink"/>
                <w:noProof/>
              </w:rPr>
              <w:t>Projekt budowy Pierwszego Polskiego Pojazdu Autonomicznego</w:t>
            </w:r>
            <w:r>
              <w:rPr>
                <w:noProof/>
                <w:webHidden/>
              </w:rPr>
              <w:tab/>
            </w:r>
            <w:r>
              <w:rPr>
                <w:noProof/>
                <w:webHidden/>
              </w:rPr>
              <w:fldChar w:fldCharType="begin"/>
            </w:r>
            <w:r>
              <w:rPr>
                <w:noProof/>
                <w:webHidden/>
              </w:rPr>
              <w:instrText xml:space="preserve"> PAGEREF _Toc374571029 \h </w:instrText>
            </w:r>
            <w:r>
              <w:rPr>
                <w:noProof/>
                <w:webHidden/>
              </w:rPr>
            </w:r>
            <w:r>
              <w:rPr>
                <w:noProof/>
                <w:webHidden/>
              </w:rPr>
              <w:fldChar w:fldCharType="separate"/>
            </w:r>
            <w:r>
              <w:rPr>
                <w:noProof/>
                <w:webHidden/>
              </w:rPr>
              <w:t>6</w:t>
            </w:r>
            <w:r>
              <w:rPr>
                <w:noProof/>
                <w:webHidden/>
              </w:rPr>
              <w:fldChar w:fldCharType="end"/>
            </w:r>
          </w:hyperlink>
        </w:p>
        <w:p w14:paraId="6A899537" w14:textId="77777777" w:rsidR="00AF0C4E" w:rsidRDefault="00AF0C4E">
          <w:pPr>
            <w:pStyle w:val="TOC2"/>
            <w:tabs>
              <w:tab w:val="left" w:pos="880"/>
              <w:tab w:val="right" w:leader="dot" w:pos="8656"/>
            </w:tabs>
            <w:rPr>
              <w:rFonts w:eastAsiaTheme="minorEastAsia"/>
              <w:noProof/>
              <w:sz w:val="22"/>
              <w:lang w:eastAsia="pl-PL"/>
            </w:rPr>
          </w:pPr>
          <w:hyperlink w:anchor="_Toc374571030" w:history="1">
            <w:r w:rsidRPr="00833537">
              <w:rPr>
                <w:rStyle w:val="Hyperlink"/>
                <w:noProof/>
              </w:rPr>
              <w:t>1.1.</w:t>
            </w:r>
            <w:r>
              <w:rPr>
                <w:rFonts w:eastAsiaTheme="minorEastAsia"/>
                <w:noProof/>
                <w:sz w:val="22"/>
                <w:lang w:eastAsia="pl-PL"/>
              </w:rPr>
              <w:tab/>
            </w:r>
            <w:r w:rsidRPr="00833537">
              <w:rPr>
                <w:rStyle w:val="Hyperlink"/>
                <w:noProof/>
              </w:rPr>
              <w:t>Ogólnie o projekcie</w:t>
            </w:r>
            <w:r>
              <w:rPr>
                <w:noProof/>
                <w:webHidden/>
              </w:rPr>
              <w:tab/>
            </w:r>
            <w:r>
              <w:rPr>
                <w:noProof/>
                <w:webHidden/>
              </w:rPr>
              <w:fldChar w:fldCharType="begin"/>
            </w:r>
            <w:r>
              <w:rPr>
                <w:noProof/>
                <w:webHidden/>
              </w:rPr>
              <w:instrText xml:space="preserve"> PAGEREF _Toc374571030 \h </w:instrText>
            </w:r>
            <w:r>
              <w:rPr>
                <w:noProof/>
                <w:webHidden/>
              </w:rPr>
            </w:r>
            <w:r>
              <w:rPr>
                <w:noProof/>
                <w:webHidden/>
              </w:rPr>
              <w:fldChar w:fldCharType="separate"/>
            </w:r>
            <w:r>
              <w:rPr>
                <w:noProof/>
                <w:webHidden/>
              </w:rPr>
              <w:t>6</w:t>
            </w:r>
            <w:r>
              <w:rPr>
                <w:noProof/>
                <w:webHidden/>
              </w:rPr>
              <w:fldChar w:fldCharType="end"/>
            </w:r>
          </w:hyperlink>
        </w:p>
        <w:p w14:paraId="3B2E5A17" w14:textId="77777777" w:rsidR="00AF0C4E" w:rsidRDefault="00AF0C4E">
          <w:pPr>
            <w:pStyle w:val="TOC2"/>
            <w:tabs>
              <w:tab w:val="left" w:pos="880"/>
              <w:tab w:val="right" w:leader="dot" w:pos="8656"/>
            </w:tabs>
            <w:rPr>
              <w:rFonts w:eastAsiaTheme="minorEastAsia"/>
              <w:noProof/>
              <w:sz w:val="22"/>
              <w:lang w:eastAsia="pl-PL"/>
            </w:rPr>
          </w:pPr>
          <w:hyperlink w:anchor="_Toc374571031" w:history="1">
            <w:r w:rsidRPr="00833537">
              <w:rPr>
                <w:rStyle w:val="Hyperlink"/>
                <w:noProof/>
              </w:rPr>
              <w:t>1.2.</w:t>
            </w:r>
            <w:r>
              <w:rPr>
                <w:rFonts w:eastAsiaTheme="minorEastAsia"/>
                <w:noProof/>
                <w:sz w:val="22"/>
                <w:lang w:eastAsia="pl-PL"/>
              </w:rPr>
              <w:tab/>
            </w:r>
            <w:r w:rsidRPr="00833537">
              <w:rPr>
                <w:rStyle w:val="Hyperlink"/>
                <w:noProof/>
              </w:rPr>
              <w:t>Cele projektu – kamienie milowe</w:t>
            </w:r>
            <w:r>
              <w:rPr>
                <w:noProof/>
                <w:webHidden/>
              </w:rPr>
              <w:tab/>
            </w:r>
            <w:r>
              <w:rPr>
                <w:noProof/>
                <w:webHidden/>
              </w:rPr>
              <w:fldChar w:fldCharType="begin"/>
            </w:r>
            <w:r>
              <w:rPr>
                <w:noProof/>
                <w:webHidden/>
              </w:rPr>
              <w:instrText xml:space="preserve"> PAGEREF _Toc374571031 \h </w:instrText>
            </w:r>
            <w:r>
              <w:rPr>
                <w:noProof/>
                <w:webHidden/>
              </w:rPr>
            </w:r>
            <w:r>
              <w:rPr>
                <w:noProof/>
                <w:webHidden/>
              </w:rPr>
              <w:fldChar w:fldCharType="separate"/>
            </w:r>
            <w:r>
              <w:rPr>
                <w:noProof/>
                <w:webHidden/>
              </w:rPr>
              <w:t>7</w:t>
            </w:r>
            <w:r>
              <w:rPr>
                <w:noProof/>
                <w:webHidden/>
              </w:rPr>
              <w:fldChar w:fldCharType="end"/>
            </w:r>
          </w:hyperlink>
        </w:p>
        <w:p w14:paraId="7C42E889" w14:textId="77777777" w:rsidR="00AF0C4E" w:rsidRDefault="00AF0C4E">
          <w:pPr>
            <w:pStyle w:val="TOC2"/>
            <w:tabs>
              <w:tab w:val="left" w:pos="880"/>
              <w:tab w:val="right" w:leader="dot" w:pos="8656"/>
            </w:tabs>
            <w:rPr>
              <w:rFonts w:eastAsiaTheme="minorEastAsia"/>
              <w:noProof/>
              <w:sz w:val="22"/>
              <w:lang w:eastAsia="pl-PL"/>
            </w:rPr>
          </w:pPr>
          <w:hyperlink w:anchor="_Toc374571032" w:history="1">
            <w:r w:rsidRPr="00833537">
              <w:rPr>
                <w:rStyle w:val="Hyperlink"/>
                <w:noProof/>
              </w:rPr>
              <w:t>1.3.</w:t>
            </w:r>
            <w:r>
              <w:rPr>
                <w:rFonts w:eastAsiaTheme="minorEastAsia"/>
                <w:noProof/>
                <w:sz w:val="22"/>
                <w:lang w:eastAsia="pl-PL"/>
              </w:rPr>
              <w:tab/>
            </w:r>
            <w:r w:rsidRPr="00833537">
              <w:rPr>
                <w:rStyle w:val="Hyperlink"/>
                <w:noProof/>
              </w:rPr>
              <w:t>Założenia projektu</w:t>
            </w:r>
            <w:r>
              <w:rPr>
                <w:noProof/>
                <w:webHidden/>
              </w:rPr>
              <w:tab/>
            </w:r>
            <w:r>
              <w:rPr>
                <w:noProof/>
                <w:webHidden/>
              </w:rPr>
              <w:fldChar w:fldCharType="begin"/>
            </w:r>
            <w:r>
              <w:rPr>
                <w:noProof/>
                <w:webHidden/>
              </w:rPr>
              <w:instrText xml:space="preserve"> PAGEREF _Toc374571032 \h </w:instrText>
            </w:r>
            <w:r>
              <w:rPr>
                <w:noProof/>
                <w:webHidden/>
              </w:rPr>
            </w:r>
            <w:r>
              <w:rPr>
                <w:noProof/>
                <w:webHidden/>
              </w:rPr>
              <w:fldChar w:fldCharType="separate"/>
            </w:r>
            <w:r>
              <w:rPr>
                <w:noProof/>
                <w:webHidden/>
              </w:rPr>
              <w:t>7</w:t>
            </w:r>
            <w:r>
              <w:rPr>
                <w:noProof/>
                <w:webHidden/>
              </w:rPr>
              <w:fldChar w:fldCharType="end"/>
            </w:r>
          </w:hyperlink>
        </w:p>
        <w:p w14:paraId="7FE981CD" w14:textId="77777777" w:rsidR="00AF0C4E" w:rsidRDefault="00AF0C4E">
          <w:pPr>
            <w:pStyle w:val="TOC1"/>
            <w:tabs>
              <w:tab w:val="left" w:pos="440"/>
              <w:tab w:val="right" w:leader="dot" w:pos="8656"/>
            </w:tabs>
            <w:rPr>
              <w:rFonts w:eastAsiaTheme="minorEastAsia"/>
              <w:noProof/>
              <w:sz w:val="22"/>
              <w:lang w:eastAsia="pl-PL"/>
            </w:rPr>
          </w:pPr>
          <w:hyperlink w:anchor="_Toc374571034" w:history="1">
            <w:r w:rsidRPr="00833537">
              <w:rPr>
                <w:rStyle w:val="Hyperlink"/>
                <w:noProof/>
              </w:rPr>
              <w:t>2.</w:t>
            </w:r>
            <w:r>
              <w:rPr>
                <w:rFonts w:eastAsiaTheme="minorEastAsia"/>
                <w:noProof/>
                <w:sz w:val="22"/>
                <w:lang w:eastAsia="pl-PL"/>
              </w:rPr>
              <w:tab/>
            </w:r>
            <w:r w:rsidRPr="00833537">
              <w:rPr>
                <w:rStyle w:val="Hyperlink"/>
                <w:noProof/>
              </w:rPr>
              <w:t>Sterowanie pojazdem autonomicznym</w:t>
            </w:r>
            <w:r>
              <w:rPr>
                <w:noProof/>
                <w:webHidden/>
              </w:rPr>
              <w:tab/>
            </w:r>
            <w:r>
              <w:rPr>
                <w:noProof/>
                <w:webHidden/>
              </w:rPr>
              <w:fldChar w:fldCharType="begin"/>
            </w:r>
            <w:r>
              <w:rPr>
                <w:noProof/>
                <w:webHidden/>
              </w:rPr>
              <w:instrText xml:space="preserve"> PAGEREF _Toc374571034 \h </w:instrText>
            </w:r>
            <w:r>
              <w:rPr>
                <w:noProof/>
                <w:webHidden/>
              </w:rPr>
            </w:r>
            <w:r>
              <w:rPr>
                <w:noProof/>
                <w:webHidden/>
              </w:rPr>
              <w:fldChar w:fldCharType="separate"/>
            </w:r>
            <w:r>
              <w:rPr>
                <w:noProof/>
                <w:webHidden/>
              </w:rPr>
              <w:t>9</w:t>
            </w:r>
            <w:r>
              <w:rPr>
                <w:noProof/>
                <w:webHidden/>
              </w:rPr>
              <w:fldChar w:fldCharType="end"/>
            </w:r>
          </w:hyperlink>
        </w:p>
        <w:p w14:paraId="3C2597D9" w14:textId="77777777" w:rsidR="00AF0C4E" w:rsidRDefault="00AF0C4E">
          <w:pPr>
            <w:pStyle w:val="TOC2"/>
            <w:tabs>
              <w:tab w:val="left" w:pos="880"/>
              <w:tab w:val="right" w:leader="dot" w:pos="8656"/>
            </w:tabs>
            <w:rPr>
              <w:rFonts w:eastAsiaTheme="minorEastAsia"/>
              <w:noProof/>
              <w:sz w:val="22"/>
              <w:lang w:eastAsia="pl-PL"/>
            </w:rPr>
          </w:pPr>
          <w:hyperlink w:anchor="_Toc374571035" w:history="1">
            <w:r w:rsidRPr="00833537">
              <w:rPr>
                <w:rStyle w:val="Hyperlink"/>
                <w:noProof/>
              </w:rPr>
              <w:t>2.1.</w:t>
            </w:r>
            <w:r>
              <w:rPr>
                <w:rFonts w:eastAsiaTheme="minorEastAsia"/>
                <w:noProof/>
                <w:sz w:val="22"/>
                <w:lang w:eastAsia="pl-PL"/>
              </w:rPr>
              <w:tab/>
            </w:r>
            <w:r w:rsidRPr="00833537">
              <w:rPr>
                <w:rStyle w:val="Hyperlink"/>
                <w:noProof/>
              </w:rPr>
              <w:t>Cele</w:t>
            </w:r>
            <w:r>
              <w:rPr>
                <w:noProof/>
                <w:webHidden/>
              </w:rPr>
              <w:tab/>
            </w:r>
            <w:r>
              <w:rPr>
                <w:noProof/>
                <w:webHidden/>
              </w:rPr>
              <w:fldChar w:fldCharType="begin"/>
            </w:r>
            <w:r>
              <w:rPr>
                <w:noProof/>
                <w:webHidden/>
              </w:rPr>
              <w:instrText xml:space="preserve"> PAGEREF _Toc374571035 \h </w:instrText>
            </w:r>
            <w:r>
              <w:rPr>
                <w:noProof/>
                <w:webHidden/>
              </w:rPr>
            </w:r>
            <w:r>
              <w:rPr>
                <w:noProof/>
                <w:webHidden/>
              </w:rPr>
              <w:fldChar w:fldCharType="separate"/>
            </w:r>
            <w:r>
              <w:rPr>
                <w:noProof/>
                <w:webHidden/>
              </w:rPr>
              <w:t>9</w:t>
            </w:r>
            <w:r>
              <w:rPr>
                <w:noProof/>
                <w:webHidden/>
              </w:rPr>
              <w:fldChar w:fldCharType="end"/>
            </w:r>
          </w:hyperlink>
        </w:p>
        <w:p w14:paraId="093F3BC6" w14:textId="77777777" w:rsidR="00AF0C4E" w:rsidRDefault="00AF0C4E">
          <w:pPr>
            <w:pStyle w:val="TOC2"/>
            <w:tabs>
              <w:tab w:val="left" w:pos="880"/>
              <w:tab w:val="right" w:leader="dot" w:pos="8656"/>
            </w:tabs>
            <w:rPr>
              <w:rFonts w:eastAsiaTheme="minorEastAsia"/>
              <w:noProof/>
              <w:sz w:val="22"/>
              <w:lang w:eastAsia="pl-PL"/>
            </w:rPr>
          </w:pPr>
          <w:hyperlink w:anchor="_Toc374571036" w:history="1">
            <w:r w:rsidRPr="00833537">
              <w:rPr>
                <w:rStyle w:val="Hyperlink"/>
                <w:noProof/>
              </w:rPr>
              <w:t>2.2.</w:t>
            </w:r>
            <w:r>
              <w:rPr>
                <w:rFonts w:eastAsiaTheme="minorEastAsia"/>
                <w:noProof/>
                <w:sz w:val="22"/>
                <w:lang w:eastAsia="pl-PL"/>
              </w:rPr>
              <w:tab/>
            </w:r>
            <w:r w:rsidRPr="00833537">
              <w:rPr>
                <w:rStyle w:val="Hyperlink"/>
                <w:noProof/>
              </w:rPr>
              <w:t>Zakres</w:t>
            </w:r>
            <w:r>
              <w:rPr>
                <w:noProof/>
                <w:webHidden/>
              </w:rPr>
              <w:tab/>
            </w:r>
            <w:r>
              <w:rPr>
                <w:noProof/>
                <w:webHidden/>
              </w:rPr>
              <w:fldChar w:fldCharType="begin"/>
            </w:r>
            <w:r>
              <w:rPr>
                <w:noProof/>
                <w:webHidden/>
              </w:rPr>
              <w:instrText xml:space="preserve"> PAGEREF _Toc374571036 \h </w:instrText>
            </w:r>
            <w:r>
              <w:rPr>
                <w:noProof/>
                <w:webHidden/>
              </w:rPr>
            </w:r>
            <w:r>
              <w:rPr>
                <w:noProof/>
                <w:webHidden/>
              </w:rPr>
              <w:fldChar w:fldCharType="separate"/>
            </w:r>
            <w:r>
              <w:rPr>
                <w:noProof/>
                <w:webHidden/>
              </w:rPr>
              <w:t>9</w:t>
            </w:r>
            <w:r>
              <w:rPr>
                <w:noProof/>
                <w:webHidden/>
              </w:rPr>
              <w:fldChar w:fldCharType="end"/>
            </w:r>
          </w:hyperlink>
        </w:p>
        <w:p w14:paraId="59E4C989" w14:textId="77777777" w:rsidR="00AF0C4E" w:rsidRDefault="00AF0C4E">
          <w:pPr>
            <w:pStyle w:val="TOC2"/>
            <w:tabs>
              <w:tab w:val="left" w:pos="880"/>
              <w:tab w:val="right" w:leader="dot" w:pos="8656"/>
            </w:tabs>
            <w:rPr>
              <w:rFonts w:eastAsiaTheme="minorEastAsia"/>
              <w:noProof/>
              <w:sz w:val="22"/>
              <w:lang w:eastAsia="pl-PL"/>
            </w:rPr>
          </w:pPr>
          <w:hyperlink w:anchor="_Toc374571037" w:history="1">
            <w:r w:rsidRPr="00833537">
              <w:rPr>
                <w:rStyle w:val="Hyperlink"/>
                <w:noProof/>
              </w:rPr>
              <w:t>2.3.</w:t>
            </w:r>
            <w:r>
              <w:rPr>
                <w:rFonts w:eastAsiaTheme="minorEastAsia"/>
                <w:noProof/>
                <w:sz w:val="22"/>
                <w:lang w:eastAsia="pl-PL"/>
              </w:rPr>
              <w:tab/>
            </w:r>
            <w:r w:rsidRPr="00833537">
              <w:rPr>
                <w:rStyle w:val="Hyperlink"/>
                <w:noProof/>
              </w:rPr>
              <w:t>Przepływ danych</w:t>
            </w:r>
            <w:r>
              <w:rPr>
                <w:noProof/>
                <w:webHidden/>
              </w:rPr>
              <w:tab/>
            </w:r>
            <w:r>
              <w:rPr>
                <w:noProof/>
                <w:webHidden/>
              </w:rPr>
              <w:fldChar w:fldCharType="begin"/>
            </w:r>
            <w:r>
              <w:rPr>
                <w:noProof/>
                <w:webHidden/>
              </w:rPr>
              <w:instrText xml:space="preserve"> PAGEREF _Toc374571037 \h </w:instrText>
            </w:r>
            <w:r>
              <w:rPr>
                <w:noProof/>
                <w:webHidden/>
              </w:rPr>
            </w:r>
            <w:r>
              <w:rPr>
                <w:noProof/>
                <w:webHidden/>
              </w:rPr>
              <w:fldChar w:fldCharType="separate"/>
            </w:r>
            <w:r>
              <w:rPr>
                <w:noProof/>
                <w:webHidden/>
              </w:rPr>
              <w:t>11</w:t>
            </w:r>
            <w:r>
              <w:rPr>
                <w:noProof/>
                <w:webHidden/>
              </w:rPr>
              <w:fldChar w:fldCharType="end"/>
            </w:r>
          </w:hyperlink>
        </w:p>
        <w:p w14:paraId="5E9481A3" w14:textId="77777777" w:rsidR="00AF0C4E" w:rsidRDefault="00AF0C4E">
          <w:pPr>
            <w:pStyle w:val="TOC1"/>
            <w:tabs>
              <w:tab w:val="left" w:pos="440"/>
              <w:tab w:val="right" w:leader="dot" w:pos="8656"/>
            </w:tabs>
            <w:rPr>
              <w:rFonts w:eastAsiaTheme="minorEastAsia"/>
              <w:noProof/>
              <w:sz w:val="22"/>
              <w:lang w:eastAsia="pl-PL"/>
            </w:rPr>
          </w:pPr>
          <w:hyperlink w:anchor="_Toc374571039" w:history="1">
            <w:r w:rsidRPr="00833537">
              <w:rPr>
                <w:rStyle w:val="Hyperlink"/>
                <w:noProof/>
              </w:rPr>
              <w:t>3.</w:t>
            </w:r>
            <w:r>
              <w:rPr>
                <w:rFonts w:eastAsiaTheme="minorEastAsia"/>
                <w:noProof/>
                <w:sz w:val="22"/>
                <w:lang w:eastAsia="pl-PL"/>
              </w:rPr>
              <w:tab/>
            </w:r>
            <w:r w:rsidRPr="00833537">
              <w:rPr>
                <w:rStyle w:val="Hyperlink"/>
                <w:noProof/>
              </w:rPr>
              <w:t>Akwizycja danych</w:t>
            </w:r>
            <w:r>
              <w:rPr>
                <w:noProof/>
                <w:webHidden/>
              </w:rPr>
              <w:tab/>
            </w:r>
            <w:r>
              <w:rPr>
                <w:noProof/>
                <w:webHidden/>
              </w:rPr>
              <w:fldChar w:fldCharType="begin"/>
            </w:r>
            <w:r>
              <w:rPr>
                <w:noProof/>
                <w:webHidden/>
              </w:rPr>
              <w:instrText xml:space="preserve"> PAGEREF _Toc374571039 \h </w:instrText>
            </w:r>
            <w:r>
              <w:rPr>
                <w:noProof/>
                <w:webHidden/>
              </w:rPr>
            </w:r>
            <w:r>
              <w:rPr>
                <w:noProof/>
                <w:webHidden/>
              </w:rPr>
              <w:fldChar w:fldCharType="separate"/>
            </w:r>
            <w:r>
              <w:rPr>
                <w:noProof/>
                <w:webHidden/>
              </w:rPr>
              <w:t>12</w:t>
            </w:r>
            <w:r>
              <w:rPr>
                <w:noProof/>
                <w:webHidden/>
              </w:rPr>
              <w:fldChar w:fldCharType="end"/>
            </w:r>
          </w:hyperlink>
        </w:p>
        <w:p w14:paraId="023E2675" w14:textId="77777777" w:rsidR="00AF0C4E" w:rsidRDefault="00AF0C4E">
          <w:pPr>
            <w:pStyle w:val="TOC2"/>
            <w:tabs>
              <w:tab w:val="left" w:pos="880"/>
              <w:tab w:val="right" w:leader="dot" w:pos="8656"/>
            </w:tabs>
            <w:rPr>
              <w:rFonts w:eastAsiaTheme="minorEastAsia"/>
              <w:noProof/>
              <w:sz w:val="22"/>
              <w:lang w:eastAsia="pl-PL"/>
            </w:rPr>
          </w:pPr>
          <w:hyperlink w:anchor="_Toc374571040" w:history="1">
            <w:r w:rsidRPr="00833537">
              <w:rPr>
                <w:rStyle w:val="Hyperlink"/>
                <w:noProof/>
              </w:rPr>
              <w:t>3.1.</w:t>
            </w:r>
            <w:r>
              <w:rPr>
                <w:rFonts w:eastAsiaTheme="minorEastAsia"/>
                <w:noProof/>
                <w:sz w:val="22"/>
                <w:lang w:eastAsia="pl-PL"/>
              </w:rPr>
              <w:tab/>
            </w:r>
            <w:r w:rsidRPr="00833537">
              <w:rPr>
                <w:rStyle w:val="Hyperlink"/>
                <w:noProof/>
              </w:rPr>
              <w:t>Pomiar skrętu kół</w:t>
            </w:r>
            <w:r>
              <w:rPr>
                <w:noProof/>
                <w:webHidden/>
              </w:rPr>
              <w:tab/>
            </w:r>
            <w:r>
              <w:rPr>
                <w:noProof/>
                <w:webHidden/>
              </w:rPr>
              <w:fldChar w:fldCharType="begin"/>
            </w:r>
            <w:r>
              <w:rPr>
                <w:noProof/>
                <w:webHidden/>
              </w:rPr>
              <w:instrText xml:space="preserve"> PAGEREF _Toc374571040 \h </w:instrText>
            </w:r>
            <w:r>
              <w:rPr>
                <w:noProof/>
                <w:webHidden/>
              </w:rPr>
            </w:r>
            <w:r>
              <w:rPr>
                <w:noProof/>
                <w:webHidden/>
              </w:rPr>
              <w:fldChar w:fldCharType="separate"/>
            </w:r>
            <w:r>
              <w:rPr>
                <w:noProof/>
                <w:webHidden/>
              </w:rPr>
              <w:t>12</w:t>
            </w:r>
            <w:r>
              <w:rPr>
                <w:noProof/>
                <w:webHidden/>
              </w:rPr>
              <w:fldChar w:fldCharType="end"/>
            </w:r>
          </w:hyperlink>
        </w:p>
        <w:p w14:paraId="36A2FD5E" w14:textId="77777777" w:rsidR="00AF0C4E" w:rsidRDefault="00AF0C4E">
          <w:pPr>
            <w:pStyle w:val="TOC2"/>
            <w:tabs>
              <w:tab w:val="left" w:pos="880"/>
              <w:tab w:val="right" w:leader="dot" w:pos="8656"/>
            </w:tabs>
            <w:rPr>
              <w:rFonts w:eastAsiaTheme="minorEastAsia"/>
              <w:noProof/>
              <w:sz w:val="22"/>
              <w:lang w:eastAsia="pl-PL"/>
            </w:rPr>
          </w:pPr>
          <w:hyperlink w:anchor="_Toc374571043" w:history="1">
            <w:r w:rsidRPr="00833537">
              <w:rPr>
                <w:rStyle w:val="Hyperlink"/>
                <w:noProof/>
              </w:rPr>
              <w:t>3.2.</w:t>
            </w:r>
            <w:r>
              <w:rPr>
                <w:rFonts w:eastAsiaTheme="minorEastAsia"/>
                <w:noProof/>
                <w:sz w:val="22"/>
                <w:lang w:eastAsia="pl-PL"/>
              </w:rPr>
              <w:tab/>
            </w:r>
            <w:r w:rsidRPr="00833537">
              <w:rPr>
                <w:rStyle w:val="Hyperlink"/>
                <w:noProof/>
              </w:rPr>
              <w:t>Pomiar prędkości</w:t>
            </w:r>
            <w:r>
              <w:rPr>
                <w:noProof/>
                <w:webHidden/>
              </w:rPr>
              <w:tab/>
            </w:r>
            <w:r>
              <w:rPr>
                <w:noProof/>
                <w:webHidden/>
              </w:rPr>
              <w:fldChar w:fldCharType="begin"/>
            </w:r>
            <w:r>
              <w:rPr>
                <w:noProof/>
                <w:webHidden/>
              </w:rPr>
              <w:instrText xml:space="preserve"> PAGEREF _Toc374571043 \h </w:instrText>
            </w:r>
            <w:r>
              <w:rPr>
                <w:noProof/>
                <w:webHidden/>
              </w:rPr>
            </w:r>
            <w:r>
              <w:rPr>
                <w:noProof/>
                <w:webHidden/>
              </w:rPr>
              <w:fldChar w:fldCharType="separate"/>
            </w:r>
            <w:r>
              <w:rPr>
                <w:noProof/>
                <w:webHidden/>
              </w:rPr>
              <w:t>13</w:t>
            </w:r>
            <w:r>
              <w:rPr>
                <w:noProof/>
                <w:webHidden/>
              </w:rPr>
              <w:fldChar w:fldCharType="end"/>
            </w:r>
          </w:hyperlink>
        </w:p>
        <w:p w14:paraId="09D88AB3" w14:textId="77777777" w:rsidR="00AF0C4E" w:rsidRDefault="00AF0C4E">
          <w:pPr>
            <w:pStyle w:val="TOC2"/>
            <w:tabs>
              <w:tab w:val="left" w:pos="880"/>
              <w:tab w:val="right" w:leader="dot" w:pos="8656"/>
            </w:tabs>
            <w:rPr>
              <w:rFonts w:eastAsiaTheme="minorEastAsia"/>
              <w:noProof/>
              <w:sz w:val="22"/>
              <w:lang w:eastAsia="pl-PL"/>
            </w:rPr>
          </w:pPr>
          <w:hyperlink w:anchor="_Toc374571046" w:history="1">
            <w:r w:rsidRPr="00833537">
              <w:rPr>
                <w:rStyle w:val="Hyperlink"/>
                <w:noProof/>
              </w:rPr>
              <w:t>3.3.</w:t>
            </w:r>
            <w:r>
              <w:rPr>
                <w:rFonts w:eastAsiaTheme="minorEastAsia"/>
                <w:noProof/>
                <w:sz w:val="22"/>
                <w:lang w:eastAsia="pl-PL"/>
              </w:rPr>
              <w:tab/>
            </w:r>
            <w:r w:rsidRPr="00833537">
              <w:rPr>
                <w:rStyle w:val="Hyperlink"/>
                <w:noProof/>
              </w:rPr>
              <w:t>Pomiar kąta pedału hamulca</w:t>
            </w:r>
            <w:r>
              <w:rPr>
                <w:noProof/>
                <w:webHidden/>
              </w:rPr>
              <w:tab/>
            </w:r>
            <w:r>
              <w:rPr>
                <w:noProof/>
                <w:webHidden/>
              </w:rPr>
              <w:fldChar w:fldCharType="begin"/>
            </w:r>
            <w:r>
              <w:rPr>
                <w:noProof/>
                <w:webHidden/>
              </w:rPr>
              <w:instrText xml:space="preserve"> PAGEREF _Toc374571046 \h </w:instrText>
            </w:r>
            <w:r>
              <w:rPr>
                <w:noProof/>
                <w:webHidden/>
              </w:rPr>
            </w:r>
            <w:r>
              <w:rPr>
                <w:noProof/>
                <w:webHidden/>
              </w:rPr>
              <w:fldChar w:fldCharType="separate"/>
            </w:r>
            <w:r>
              <w:rPr>
                <w:noProof/>
                <w:webHidden/>
              </w:rPr>
              <w:t>13</w:t>
            </w:r>
            <w:r>
              <w:rPr>
                <w:noProof/>
                <w:webHidden/>
              </w:rPr>
              <w:fldChar w:fldCharType="end"/>
            </w:r>
          </w:hyperlink>
        </w:p>
        <w:p w14:paraId="2D00EAF1" w14:textId="77777777" w:rsidR="00AF0C4E" w:rsidRDefault="00AF0C4E">
          <w:pPr>
            <w:pStyle w:val="TOC1"/>
            <w:tabs>
              <w:tab w:val="left" w:pos="440"/>
              <w:tab w:val="right" w:leader="dot" w:pos="8656"/>
            </w:tabs>
            <w:rPr>
              <w:rFonts w:eastAsiaTheme="minorEastAsia"/>
              <w:noProof/>
              <w:sz w:val="22"/>
              <w:lang w:eastAsia="pl-PL"/>
            </w:rPr>
          </w:pPr>
          <w:hyperlink w:anchor="_Toc374571049" w:history="1">
            <w:r w:rsidRPr="00833537">
              <w:rPr>
                <w:rStyle w:val="Hyperlink"/>
                <w:noProof/>
              </w:rPr>
              <w:t>4.</w:t>
            </w:r>
            <w:r>
              <w:rPr>
                <w:rFonts w:eastAsiaTheme="minorEastAsia"/>
                <w:noProof/>
                <w:sz w:val="22"/>
                <w:lang w:eastAsia="pl-PL"/>
              </w:rPr>
              <w:tab/>
            </w:r>
            <w:r w:rsidRPr="00833537">
              <w:rPr>
                <w:rStyle w:val="Hyperlink"/>
                <w:noProof/>
              </w:rPr>
              <w:t>Sterowanie systemami pojazdu z poziomu komputera</w:t>
            </w:r>
            <w:r>
              <w:rPr>
                <w:noProof/>
                <w:webHidden/>
              </w:rPr>
              <w:tab/>
            </w:r>
            <w:r>
              <w:rPr>
                <w:noProof/>
                <w:webHidden/>
              </w:rPr>
              <w:fldChar w:fldCharType="begin"/>
            </w:r>
            <w:r>
              <w:rPr>
                <w:noProof/>
                <w:webHidden/>
              </w:rPr>
              <w:instrText xml:space="preserve"> PAGEREF _Toc374571049 \h </w:instrText>
            </w:r>
            <w:r>
              <w:rPr>
                <w:noProof/>
                <w:webHidden/>
              </w:rPr>
            </w:r>
            <w:r>
              <w:rPr>
                <w:noProof/>
                <w:webHidden/>
              </w:rPr>
              <w:fldChar w:fldCharType="separate"/>
            </w:r>
            <w:r>
              <w:rPr>
                <w:noProof/>
                <w:webHidden/>
              </w:rPr>
              <w:t>14</w:t>
            </w:r>
            <w:r>
              <w:rPr>
                <w:noProof/>
                <w:webHidden/>
              </w:rPr>
              <w:fldChar w:fldCharType="end"/>
            </w:r>
          </w:hyperlink>
        </w:p>
        <w:p w14:paraId="1741EE87" w14:textId="77777777" w:rsidR="00AF0C4E" w:rsidRDefault="00AF0C4E">
          <w:pPr>
            <w:pStyle w:val="TOC2"/>
            <w:tabs>
              <w:tab w:val="left" w:pos="880"/>
              <w:tab w:val="right" w:leader="dot" w:pos="8656"/>
            </w:tabs>
            <w:rPr>
              <w:rFonts w:eastAsiaTheme="minorEastAsia"/>
              <w:noProof/>
              <w:sz w:val="22"/>
              <w:lang w:eastAsia="pl-PL"/>
            </w:rPr>
          </w:pPr>
          <w:hyperlink w:anchor="_Toc374571050" w:history="1">
            <w:r w:rsidRPr="00833537">
              <w:rPr>
                <w:rStyle w:val="Hyperlink"/>
                <w:noProof/>
              </w:rPr>
              <w:t>4.1.</w:t>
            </w:r>
            <w:r>
              <w:rPr>
                <w:rFonts w:eastAsiaTheme="minorEastAsia"/>
                <w:noProof/>
                <w:sz w:val="22"/>
                <w:lang w:eastAsia="pl-PL"/>
              </w:rPr>
              <w:tab/>
            </w:r>
            <w:r w:rsidRPr="00833537">
              <w:rPr>
                <w:rStyle w:val="Hyperlink"/>
                <w:noProof/>
              </w:rPr>
              <w:t>Sterowanie skrętem kół</w:t>
            </w:r>
            <w:r>
              <w:rPr>
                <w:noProof/>
                <w:webHidden/>
              </w:rPr>
              <w:tab/>
            </w:r>
            <w:r>
              <w:rPr>
                <w:noProof/>
                <w:webHidden/>
              </w:rPr>
              <w:fldChar w:fldCharType="begin"/>
            </w:r>
            <w:r>
              <w:rPr>
                <w:noProof/>
                <w:webHidden/>
              </w:rPr>
              <w:instrText xml:space="preserve"> PAGEREF _Toc374571050 \h </w:instrText>
            </w:r>
            <w:r>
              <w:rPr>
                <w:noProof/>
                <w:webHidden/>
              </w:rPr>
            </w:r>
            <w:r>
              <w:rPr>
                <w:noProof/>
                <w:webHidden/>
              </w:rPr>
              <w:fldChar w:fldCharType="separate"/>
            </w:r>
            <w:r>
              <w:rPr>
                <w:noProof/>
                <w:webHidden/>
              </w:rPr>
              <w:t>14</w:t>
            </w:r>
            <w:r>
              <w:rPr>
                <w:noProof/>
                <w:webHidden/>
              </w:rPr>
              <w:fldChar w:fldCharType="end"/>
            </w:r>
          </w:hyperlink>
        </w:p>
        <w:p w14:paraId="347FCD27" w14:textId="77777777" w:rsidR="00AF0C4E" w:rsidRDefault="00AF0C4E">
          <w:pPr>
            <w:pStyle w:val="TOC2"/>
            <w:tabs>
              <w:tab w:val="left" w:pos="880"/>
              <w:tab w:val="right" w:leader="dot" w:pos="8656"/>
            </w:tabs>
            <w:rPr>
              <w:rFonts w:eastAsiaTheme="minorEastAsia"/>
              <w:noProof/>
              <w:sz w:val="22"/>
              <w:lang w:eastAsia="pl-PL"/>
            </w:rPr>
          </w:pPr>
          <w:hyperlink w:anchor="_Toc374571053" w:history="1">
            <w:r w:rsidRPr="00833537">
              <w:rPr>
                <w:rStyle w:val="Hyperlink"/>
                <w:noProof/>
              </w:rPr>
              <w:t>4.2.</w:t>
            </w:r>
            <w:r>
              <w:rPr>
                <w:rFonts w:eastAsiaTheme="minorEastAsia"/>
                <w:noProof/>
                <w:sz w:val="22"/>
                <w:lang w:eastAsia="pl-PL"/>
              </w:rPr>
              <w:tab/>
            </w:r>
            <w:r w:rsidRPr="00833537">
              <w:rPr>
                <w:rStyle w:val="Hyperlink"/>
                <w:noProof/>
              </w:rPr>
              <w:t>Sterowanie przepustnicą</w:t>
            </w:r>
            <w:r>
              <w:rPr>
                <w:noProof/>
                <w:webHidden/>
              </w:rPr>
              <w:tab/>
            </w:r>
            <w:r>
              <w:rPr>
                <w:noProof/>
                <w:webHidden/>
              </w:rPr>
              <w:fldChar w:fldCharType="begin"/>
            </w:r>
            <w:r>
              <w:rPr>
                <w:noProof/>
                <w:webHidden/>
              </w:rPr>
              <w:instrText xml:space="preserve"> PAGEREF _Toc374571053 \h </w:instrText>
            </w:r>
            <w:r>
              <w:rPr>
                <w:noProof/>
                <w:webHidden/>
              </w:rPr>
            </w:r>
            <w:r>
              <w:rPr>
                <w:noProof/>
                <w:webHidden/>
              </w:rPr>
              <w:fldChar w:fldCharType="separate"/>
            </w:r>
            <w:r>
              <w:rPr>
                <w:noProof/>
                <w:webHidden/>
              </w:rPr>
              <w:t>14</w:t>
            </w:r>
            <w:r>
              <w:rPr>
                <w:noProof/>
                <w:webHidden/>
              </w:rPr>
              <w:fldChar w:fldCharType="end"/>
            </w:r>
          </w:hyperlink>
        </w:p>
        <w:p w14:paraId="25EE28D6" w14:textId="77777777" w:rsidR="00AF0C4E" w:rsidRDefault="00AF0C4E">
          <w:pPr>
            <w:pStyle w:val="TOC2"/>
            <w:tabs>
              <w:tab w:val="left" w:pos="880"/>
              <w:tab w:val="right" w:leader="dot" w:pos="8656"/>
            </w:tabs>
            <w:rPr>
              <w:rFonts w:eastAsiaTheme="minorEastAsia"/>
              <w:noProof/>
              <w:sz w:val="22"/>
              <w:lang w:eastAsia="pl-PL"/>
            </w:rPr>
          </w:pPr>
          <w:hyperlink w:anchor="_Toc374571054" w:history="1">
            <w:r w:rsidRPr="00833537">
              <w:rPr>
                <w:rStyle w:val="Hyperlink"/>
                <w:noProof/>
              </w:rPr>
              <w:t>4.3.</w:t>
            </w:r>
            <w:r>
              <w:rPr>
                <w:rFonts w:eastAsiaTheme="minorEastAsia"/>
                <w:noProof/>
                <w:sz w:val="22"/>
                <w:lang w:eastAsia="pl-PL"/>
              </w:rPr>
              <w:tab/>
            </w:r>
            <w:r w:rsidRPr="00833537">
              <w:rPr>
                <w:rStyle w:val="Hyperlink"/>
                <w:noProof/>
              </w:rPr>
              <w:t>Sterowanie układem hamulcowym</w:t>
            </w:r>
            <w:r>
              <w:rPr>
                <w:noProof/>
                <w:webHidden/>
              </w:rPr>
              <w:tab/>
            </w:r>
            <w:r>
              <w:rPr>
                <w:noProof/>
                <w:webHidden/>
              </w:rPr>
              <w:fldChar w:fldCharType="begin"/>
            </w:r>
            <w:r>
              <w:rPr>
                <w:noProof/>
                <w:webHidden/>
              </w:rPr>
              <w:instrText xml:space="preserve"> PAGEREF _Toc374571054 \h </w:instrText>
            </w:r>
            <w:r>
              <w:rPr>
                <w:noProof/>
                <w:webHidden/>
              </w:rPr>
            </w:r>
            <w:r>
              <w:rPr>
                <w:noProof/>
                <w:webHidden/>
              </w:rPr>
              <w:fldChar w:fldCharType="separate"/>
            </w:r>
            <w:r>
              <w:rPr>
                <w:noProof/>
                <w:webHidden/>
              </w:rPr>
              <w:t>14</w:t>
            </w:r>
            <w:r>
              <w:rPr>
                <w:noProof/>
                <w:webHidden/>
              </w:rPr>
              <w:fldChar w:fldCharType="end"/>
            </w:r>
          </w:hyperlink>
        </w:p>
        <w:p w14:paraId="506E8CC2" w14:textId="77777777" w:rsidR="00AF0C4E" w:rsidRDefault="00AF0C4E">
          <w:pPr>
            <w:pStyle w:val="TOC2"/>
            <w:tabs>
              <w:tab w:val="left" w:pos="880"/>
              <w:tab w:val="right" w:leader="dot" w:pos="8656"/>
            </w:tabs>
            <w:rPr>
              <w:rFonts w:eastAsiaTheme="minorEastAsia"/>
              <w:noProof/>
              <w:sz w:val="22"/>
              <w:lang w:eastAsia="pl-PL"/>
            </w:rPr>
          </w:pPr>
          <w:hyperlink w:anchor="_Toc374571057" w:history="1">
            <w:r w:rsidRPr="00833537">
              <w:rPr>
                <w:rStyle w:val="Hyperlink"/>
                <w:noProof/>
              </w:rPr>
              <w:t>4.4.</w:t>
            </w:r>
            <w:r>
              <w:rPr>
                <w:rFonts w:eastAsiaTheme="minorEastAsia"/>
                <w:noProof/>
                <w:sz w:val="22"/>
                <w:lang w:eastAsia="pl-PL"/>
              </w:rPr>
              <w:tab/>
            </w:r>
            <w:r w:rsidRPr="00833537">
              <w:rPr>
                <w:rStyle w:val="Hyperlink"/>
                <w:noProof/>
              </w:rPr>
              <w:t>Sterowanie skrzynią biegów</w:t>
            </w:r>
            <w:r>
              <w:rPr>
                <w:noProof/>
                <w:webHidden/>
              </w:rPr>
              <w:tab/>
            </w:r>
            <w:r>
              <w:rPr>
                <w:noProof/>
                <w:webHidden/>
              </w:rPr>
              <w:fldChar w:fldCharType="begin"/>
            </w:r>
            <w:r>
              <w:rPr>
                <w:noProof/>
                <w:webHidden/>
              </w:rPr>
              <w:instrText xml:space="preserve"> PAGEREF _Toc374571057 \h </w:instrText>
            </w:r>
            <w:r>
              <w:rPr>
                <w:noProof/>
                <w:webHidden/>
              </w:rPr>
            </w:r>
            <w:r>
              <w:rPr>
                <w:noProof/>
                <w:webHidden/>
              </w:rPr>
              <w:fldChar w:fldCharType="separate"/>
            </w:r>
            <w:r>
              <w:rPr>
                <w:noProof/>
                <w:webHidden/>
              </w:rPr>
              <w:t>15</w:t>
            </w:r>
            <w:r>
              <w:rPr>
                <w:noProof/>
                <w:webHidden/>
              </w:rPr>
              <w:fldChar w:fldCharType="end"/>
            </w:r>
          </w:hyperlink>
        </w:p>
        <w:p w14:paraId="61B716F6" w14:textId="77777777" w:rsidR="00AF0C4E" w:rsidRDefault="00AF0C4E">
          <w:pPr>
            <w:pStyle w:val="TOC2"/>
            <w:tabs>
              <w:tab w:val="left" w:pos="880"/>
              <w:tab w:val="right" w:leader="dot" w:pos="8656"/>
            </w:tabs>
            <w:rPr>
              <w:rFonts w:eastAsiaTheme="minorEastAsia"/>
              <w:noProof/>
              <w:sz w:val="22"/>
              <w:lang w:eastAsia="pl-PL"/>
            </w:rPr>
          </w:pPr>
          <w:hyperlink w:anchor="_Toc374571060" w:history="1">
            <w:r w:rsidRPr="00833537">
              <w:rPr>
                <w:rStyle w:val="Hyperlink"/>
                <w:noProof/>
              </w:rPr>
              <w:t>4.5.</w:t>
            </w:r>
            <w:r>
              <w:rPr>
                <w:rFonts w:eastAsiaTheme="minorEastAsia"/>
                <w:noProof/>
                <w:sz w:val="22"/>
                <w:lang w:eastAsia="pl-PL"/>
              </w:rPr>
              <w:tab/>
            </w:r>
            <w:r w:rsidRPr="00833537">
              <w:rPr>
                <w:rStyle w:val="Hyperlink"/>
                <w:noProof/>
              </w:rPr>
              <w:t>Sterowanie rozrusznikiem i zapłonem</w:t>
            </w:r>
            <w:r>
              <w:rPr>
                <w:noProof/>
                <w:webHidden/>
              </w:rPr>
              <w:tab/>
            </w:r>
            <w:r>
              <w:rPr>
                <w:noProof/>
                <w:webHidden/>
              </w:rPr>
              <w:fldChar w:fldCharType="begin"/>
            </w:r>
            <w:r>
              <w:rPr>
                <w:noProof/>
                <w:webHidden/>
              </w:rPr>
              <w:instrText xml:space="preserve"> PAGEREF _Toc374571060 \h </w:instrText>
            </w:r>
            <w:r>
              <w:rPr>
                <w:noProof/>
                <w:webHidden/>
              </w:rPr>
            </w:r>
            <w:r>
              <w:rPr>
                <w:noProof/>
                <w:webHidden/>
              </w:rPr>
              <w:fldChar w:fldCharType="separate"/>
            </w:r>
            <w:r>
              <w:rPr>
                <w:noProof/>
                <w:webHidden/>
              </w:rPr>
              <w:t>15</w:t>
            </w:r>
            <w:r>
              <w:rPr>
                <w:noProof/>
                <w:webHidden/>
              </w:rPr>
              <w:fldChar w:fldCharType="end"/>
            </w:r>
          </w:hyperlink>
        </w:p>
        <w:p w14:paraId="19A25ADE" w14:textId="77777777" w:rsidR="00AF0C4E" w:rsidRDefault="00AF0C4E">
          <w:pPr>
            <w:pStyle w:val="TOC2"/>
            <w:tabs>
              <w:tab w:val="left" w:pos="880"/>
              <w:tab w:val="right" w:leader="dot" w:pos="8656"/>
            </w:tabs>
            <w:rPr>
              <w:rFonts w:eastAsiaTheme="minorEastAsia"/>
              <w:noProof/>
              <w:sz w:val="22"/>
              <w:lang w:eastAsia="pl-PL"/>
            </w:rPr>
          </w:pPr>
          <w:hyperlink w:anchor="_Toc374571063" w:history="1">
            <w:r w:rsidRPr="00833537">
              <w:rPr>
                <w:rStyle w:val="Hyperlink"/>
                <w:noProof/>
              </w:rPr>
              <w:t>4.6.</w:t>
            </w:r>
            <w:r>
              <w:rPr>
                <w:rFonts w:eastAsiaTheme="minorEastAsia"/>
                <w:noProof/>
                <w:sz w:val="22"/>
                <w:lang w:eastAsia="pl-PL"/>
              </w:rPr>
              <w:tab/>
            </w:r>
            <w:r w:rsidRPr="00833537">
              <w:rPr>
                <w:rStyle w:val="Hyperlink"/>
                <w:noProof/>
              </w:rPr>
              <w:t>Przycisk bezpieczeństwa</w:t>
            </w:r>
            <w:r>
              <w:rPr>
                <w:noProof/>
                <w:webHidden/>
              </w:rPr>
              <w:tab/>
            </w:r>
            <w:r>
              <w:rPr>
                <w:noProof/>
                <w:webHidden/>
              </w:rPr>
              <w:fldChar w:fldCharType="begin"/>
            </w:r>
            <w:r>
              <w:rPr>
                <w:noProof/>
                <w:webHidden/>
              </w:rPr>
              <w:instrText xml:space="preserve"> PAGEREF _Toc374571063 \h </w:instrText>
            </w:r>
            <w:r>
              <w:rPr>
                <w:noProof/>
                <w:webHidden/>
              </w:rPr>
            </w:r>
            <w:r>
              <w:rPr>
                <w:noProof/>
                <w:webHidden/>
              </w:rPr>
              <w:fldChar w:fldCharType="separate"/>
            </w:r>
            <w:r>
              <w:rPr>
                <w:noProof/>
                <w:webHidden/>
              </w:rPr>
              <w:t>16</w:t>
            </w:r>
            <w:r>
              <w:rPr>
                <w:noProof/>
                <w:webHidden/>
              </w:rPr>
              <w:fldChar w:fldCharType="end"/>
            </w:r>
          </w:hyperlink>
        </w:p>
        <w:p w14:paraId="25DBA2D7" w14:textId="77777777" w:rsidR="00AF0C4E" w:rsidRDefault="00AF0C4E">
          <w:pPr>
            <w:pStyle w:val="TOC1"/>
            <w:tabs>
              <w:tab w:val="left" w:pos="440"/>
              <w:tab w:val="right" w:leader="dot" w:pos="8656"/>
            </w:tabs>
            <w:rPr>
              <w:rFonts w:eastAsiaTheme="minorEastAsia"/>
              <w:noProof/>
              <w:sz w:val="22"/>
              <w:lang w:eastAsia="pl-PL"/>
            </w:rPr>
          </w:pPr>
          <w:hyperlink w:anchor="_Toc374571066" w:history="1">
            <w:r w:rsidRPr="00833537">
              <w:rPr>
                <w:rStyle w:val="Hyperlink"/>
                <w:noProof/>
              </w:rPr>
              <w:t>5.</w:t>
            </w:r>
            <w:r>
              <w:rPr>
                <w:rFonts w:eastAsiaTheme="minorEastAsia"/>
                <w:noProof/>
                <w:sz w:val="22"/>
                <w:lang w:eastAsia="pl-PL"/>
              </w:rPr>
              <w:tab/>
            </w:r>
            <w:r w:rsidRPr="00833537">
              <w:rPr>
                <w:rStyle w:val="Hyperlink"/>
                <w:noProof/>
              </w:rPr>
              <w:t>Algorytm sterowania</w:t>
            </w:r>
            <w:r>
              <w:rPr>
                <w:noProof/>
                <w:webHidden/>
              </w:rPr>
              <w:tab/>
            </w:r>
            <w:r>
              <w:rPr>
                <w:noProof/>
                <w:webHidden/>
              </w:rPr>
              <w:fldChar w:fldCharType="begin"/>
            </w:r>
            <w:r>
              <w:rPr>
                <w:noProof/>
                <w:webHidden/>
              </w:rPr>
              <w:instrText xml:space="preserve"> PAGEREF _Toc374571066 \h </w:instrText>
            </w:r>
            <w:r>
              <w:rPr>
                <w:noProof/>
                <w:webHidden/>
              </w:rPr>
            </w:r>
            <w:r>
              <w:rPr>
                <w:noProof/>
                <w:webHidden/>
              </w:rPr>
              <w:fldChar w:fldCharType="separate"/>
            </w:r>
            <w:r>
              <w:rPr>
                <w:noProof/>
                <w:webHidden/>
              </w:rPr>
              <w:t>17</w:t>
            </w:r>
            <w:r>
              <w:rPr>
                <w:noProof/>
                <w:webHidden/>
              </w:rPr>
              <w:fldChar w:fldCharType="end"/>
            </w:r>
          </w:hyperlink>
        </w:p>
        <w:p w14:paraId="7602D829" w14:textId="77777777" w:rsidR="00AF0C4E" w:rsidRDefault="00AF0C4E">
          <w:pPr>
            <w:pStyle w:val="TOC2"/>
            <w:tabs>
              <w:tab w:val="left" w:pos="880"/>
              <w:tab w:val="right" w:leader="dot" w:pos="8656"/>
            </w:tabs>
            <w:rPr>
              <w:rFonts w:eastAsiaTheme="minorEastAsia"/>
              <w:noProof/>
              <w:sz w:val="22"/>
              <w:lang w:eastAsia="pl-PL"/>
            </w:rPr>
          </w:pPr>
          <w:hyperlink w:anchor="_Toc374571067" w:history="1">
            <w:r w:rsidRPr="00833537">
              <w:rPr>
                <w:rStyle w:val="Hyperlink"/>
                <w:noProof/>
              </w:rPr>
              <w:t>5.1.</w:t>
            </w:r>
            <w:r>
              <w:rPr>
                <w:rFonts w:eastAsiaTheme="minorEastAsia"/>
                <w:noProof/>
                <w:sz w:val="22"/>
                <w:lang w:eastAsia="pl-PL"/>
              </w:rPr>
              <w:tab/>
            </w:r>
            <w:r w:rsidRPr="00833537">
              <w:rPr>
                <w:rStyle w:val="Hyperlink"/>
                <w:noProof/>
              </w:rPr>
              <w:t>Sterowanie kierownicą</w:t>
            </w:r>
            <w:r>
              <w:rPr>
                <w:noProof/>
                <w:webHidden/>
              </w:rPr>
              <w:tab/>
            </w:r>
            <w:r>
              <w:rPr>
                <w:noProof/>
                <w:webHidden/>
              </w:rPr>
              <w:fldChar w:fldCharType="begin"/>
            </w:r>
            <w:r>
              <w:rPr>
                <w:noProof/>
                <w:webHidden/>
              </w:rPr>
              <w:instrText xml:space="preserve"> PAGEREF _Toc374571067 \h </w:instrText>
            </w:r>
            <w:r>
              <w:rPr>
                <w:noProof/>
                <w:webHidden/>
              </w:rPr>
            </w:r>
            <w:r>
              <w:rPr>
                <w:noProof/>
                <w:webHidden/>
              </w:rPr>
              <w:fldChar w:fldCharType="separate"/>
            </w:r>
            <w:r>
              <w:rPr>
                <w:noProof/>
                <w:webHidden/>
              </w:rPr>
              <w:t>17</w:t>
            </w:r>
            <w:r>
              <w:rPr>
                <w:noProof/>
                <w:webHidden/>
              </w:rPr>
              <w:fldChar w:fldCharType="end"/>
            </w:r>
          </w:hyperlink>
        </w:p>
        <w:p w14:paraId="314244E6" w14:textId="77777777" w:rsidR="00AF0C4E" w:rsidRDefault="00AF0C4E">
          <w:pPr>
            <w:pStyle w:val="TOC2"/>
            <w:tabs>
              <w:tab w:val="left" w:pos="880"/>
              <w:tab w:val="right" w:leader="dot" w:pos="8656"/>
            </w:tabs>
            <w:rPr>
              <w:rFonts w:eastAsiaTheme="minorEastAsia"/>
              <w:noProof/>
              <w:sz w:val="22"/>
              <w:lang w:eastAsia="pl-PL"/>
            </w:rPr>
          </w:pPr>
          <w:hyperlink w:anchor="_Toc374571069" w:history="1">
            <w:r w:rsidRPr="00833537">
              <w:rPr>
                <w:rStyle w:val="Hyperlink"/>
                <w:noProof/>
              </w:rPr>
              <w:t>5.2.</w:t>
            </w:r>
            <w:r>
              <w:rPr>
                <w:rFonts w:eastAsiaTheme="minorEastAsia"/>
                <w:noProof/>
                <w:sz w:val="22"/>
                <w:lang w:eastAsia="pl-PL"/>
              </w:rPr>
              <w:tab/>
            </w:r>
            <w:r w:rsidRPr="00833537">
              <w:rPr>
                <w:rStyle w:val="Hyperlink"/>
                <w:noProof/>
              </w:rPr>
              <w:t>Sterowanie prędkością</w:t>
            </w:r>
            <w:r>
              <w:rPr>
                <w:noProof/>
                <w:webHidden/>
              </w:rPr>
              <w:tab/>
            </w:r>
            <w:r>
              <w:rPr>
                <w:noProof/>
                <w:webHidden/>
              </w:rPr>
              <w:fldChar w:fldCharType="begin"/>
            </w:r>
            <w:r>
              <w:rPr>
                <w:noProof/>
                <w:webHidden/>
              </w:rPr>
              <w:instrText xml:space="preserve"> PAGEREF _Toc374571069 \h </w:instrText>
            </w:r>
            <w:r>
              <w:rPr>
                <w:noProof/>
                <w:webHidden/>
              </w:rPr>
            </w:r>
            <w:r>
              <w:rPr>
                <w:noProof/>
                <w:webHidden/>
              </w:rPr>
              <w:fldChar w:fldCharType="separate"/>
            </w:r>
            <w:r>
              <w:rPr>
                <w:noProof/>
                <w:webHidden/>
              </w:rPr>
              <w:t>17</w:t>
            </w:r>
            <w:r>
              <w:rPr>
                <w:noProof/>
                <w:webHidden/>
              </w:rPr>
              <w:fldChar w:fldCharType="end"/>
            </w:r>
          </w:hyperlink>
        </w:p>
        <w:p w14:paraId="539407A2" w14:textId="77777777" w:rsidR="00AF0C4E" w:rsidRDefault="00AF0C4E">
          <w:pPr>
            <w:pStyle w:val="TOC2"/>
            <w:tabs>
              <w:tab w:val="left" w:pos="880"/>
              <w:tab w:val="right" w:leader="dot" w:pos="8656"/>
            </w:tabs>
            <w:rPr>
              <w:rFonts w:eastAsiaTheme="minorEastAsia"/>
              <w:noProof/>
              <w:sz w:val="22"/>
              <w:lang w:eastAsia="pl-PL"/>
            </w:rPr>
          </w:pPr>
          <w:hyperlink w:anchor="_Toc374571071" w:history="1">
            <w:r w:rsidRPr="00833537">
              <w:rPr>
                <w:rStyle w:val="Hyperlink"/>
                <w:noProof/>
              </w:rPr>
              <w:t>5.3.</w:t>
            </w:r>
            <w:r>
              <w:rPr>
                <w:rFonts w:eastAsiaTheme="minorEastAsia"/>
                <w:noProof/>
                <w:sz w:val="22"/>
                <w:lang w:eastAsia="pl-PL"/>
              </w:rPr>
              <w:tab/>
            </w:r>
            <w:r w:rsidRPr="00833537">
              <w:rPr>
                <w:rStyle w:val="Hyperlink"/>
                <w:noProof/>
              </w:rPr>
              <w:t>Sterowanie przepustnicą</w:t>
            </w:r>
            <w:r>
              <w:rPr>
                <w:noProof/>
                <w:webHidden/>
              </w:rPr>
              <w:tab/>
            </w:r>
            <w:r>
              <w:rPr>
                <w:noProof/>
                <w:webHidden/>
              </w:rPr>
              <w:fldChar w:fldCharType="begin"/>
            </w:r>
            <w:r>
              <w:rPr>
                <w:noProof/>
                <w:webHidden/>
              </w:rPr>
              <w:instrText xml:space="preserve"> PAGEREF _Toc374571071 \h </w:instrText>
            </w:r>
            <w:r>
              <w:rPr>
                <w:noProof/>
                <w:webHidden/>
              </w:rPr>
            </w:r>
            <w:r>
              <w:rPr>
                <w:noProof/>
                <w:webHidden/>
              </w:rPr>
              <w:fldChar w:fldCharType="separate"/>
            </w:r>
            <w:r>
              <w:rPr>
                <w:noProof/>
                <w:webHidden/>
              </w:rPr>
              <w:t>18</w:t>
            </w:r>
            <w:r>
              <w:rPr>
                <w:noProof/>
                <w:webHidden/>
              </w:rPr>
              <w:fldChar w:fldCharType="end"/>
            </w:r>
          </w:hyperlink>
        </w:p>
        <w:p w14:paraId="70F5BD25" w14:textId="77777777" w:rsidR="00AF0C4E" w:rsidRDefault="00AF0C4E">
          <w:pPr>
            <w:pStyle w:val="TOC2"/>
            <w:tabs>
              <w:tab w:val="left" w:pos="880"/>
              <w:tab w:val="right" w:leader="dot" w:pos="8656"/>
            </w:tabs>
            <w:rPr>
              <w:rFonts w:eastAsiaTheme="minorEastAsia"/>
              <w:noProof/>
              <w:sz w:val="22"/>
              <w:lang w:eastAsia="pl-PL"/>
            </w:rPr>
          </w:pPr>
          <w:hyperlink w:anchor="_Toc374571072" w:history="1">
            <w:r w:rsidRPr="00833537">
              <w:rPr>
                <w:rStyle w:val="Hyperlink"/>
                <w:noProof/>
              </w:rPr>
              <w:t>5.4.</w:t>
            </w:r>
            <w:r>
              <w:rPr>
                <w:rFonts w:eastAsiaTheme="minorEastAsia"/>
                <w:noProof/>
                <w:sz w:val="22"/>
                <w:lang w:eastAsia="pl-PL"/>
              </w:rPr>
              <w:tab/>
            </w:r>
            <w:r w:rsidRPr="00833537">
              <w:rPr>
                <w:rStyle w:val="Hyperlink"/>
                <w:noProof/>
              </w:rPr>
              <w:t>Sterowanie układem hamulcowym</w:t>
            </w:r>
            <w:r>
              <w:rPr>
                <w:noProof/>
                <w:webHidden/>
              </w:rPr>
              <w:tab/>
            </w:r>
            <w:r>
              <w:rPr>
                <w:noProof/>
                <w:webHidden/>
              </w:rPr>
              <w:fldChar w:fldCharType="begin"/>
            </w:r>
            <w:r>
              <w:rPr>
                <w:noProof/>
                <w:webHidden/>
              </w:rPr>
              <w:instrText xml:space="preserve"> PAGEREF _Toc374571072 \h </w:instrText>
            </w:r>
            <w:r>
              <w:rPr>
                <w:noProof/>
                <w:webHidden/>
              </w:rPr>
            </w:r>
            <w:r>
              <w:rPr>
                <w:noProof/>
                <w:webHidden/>
              </w:rPr>
              <w:fldChar w:fldCharType="separate"/>
            </w:r>
            <w:r>
              <w:rPr>
                <w:noProof/>
                <w:webHidden/>
              </w:rPr>
              <w:t>18</w:t>
            </w:r>
            <w:r>
              <w:rPr>
                <w:noProof/>
                <w:webHidden/>
              </w:rPr>
              <w:fldChar w:fldCharType="end"/>
            </w:r>
          </w:hyperlink>
        </w:p>
        <w:p w14:paraId="529F6872" w14:textId="77777777" w:rsidR="00AF0C4E" w:rsidRDefault="00AF0C4E">
          <w:pPr>
            <w:pStyle w:val="TOC2"/>
            <w:tabs>
              <w:tab w:val="left" w:pos="880"/>
              <w:tab w:val="right" w:leader="dot" w:pos="8656"/>
            </w:tabs>
            <w:rPr>
              <w:rFonts w:eastAsiaTheme="minorEastAsia"/>
              <w:noProof/>
              <w:sz w:val="22"/>
              <w:lang w:eastAsia="pl-PL"/>
            </w:rPr>
          </w:pPr>
          <w:hyperlink w:anchor="_Toc374571074" w:history="1">
            <w:r w:rsidRPr="00833537">
              <w:rPr>
                <w:rStyle w:val="Hyperlink"/>
                <w:noProof/>
              </w:rPr>
              <w:t>5.5.</w:t>
            </w:r>
            <w:r>
              <w:rPr>
                <w:rFonts w:eastAsiaTheme="minorEastAsia"/>
                <w:noProof/>
                <w:sz w:val="22"/>
                <w:lang w:eastAsia="pl-PL"/>
              </w:rPr>
              <w:tab/>
            </w:r>
            <w:r w:rsidRPr="00833537">
              <w:rPr>
                <w:rStyle w:val="Hyperlink"/>
                <w:noProof/>
              </w:rPr>
              <w:t>Diagram całego układu sterowania</w:t>
            </w:r>
            <w:r>
              <w:rPr>
                <w:noProof/>
                <w:webHidden/>
              </w:rPr>
              <w:tab/>
            </w:r>
            <w:r>
              <w:rPr>
                <w:noProof/>
                <w:webHidden/>
              </w:rPr>
              <w:fldChar w:fldCharType="begin"/>
            </w:r>
            <w:r>
              <w:rPr>
                <w:noProof/>
                <w:webHidden/>
              </w:rPr>
              <w:instrText xml:space="preserve"> PAGEREF _Toc374571074 \h </w:instrText>
            </w:r>
            <w:r>
              <w:rPr>
                <w:noProof/>
                <w:webHidden/>
              </w:rPr>
            </w:r>
            <w:r>
              <w:rPr>
                <w:noProof/>
                <w:webHidden/>
              </w:rPr>
              <w:fldChar w:fldCharType="separate"/>
            </w:r>
            <w:r>
              <w:rPr>
                <w:noProof/>
                <w:webHidden/>
              </w:rPr>
              <w:t>20</w:t>
            </w:r>
            <w:r>
              <w:rPr>
                <w:noProof/>
                <w:webHidden/>
              </w:rPr>
              <w:fldChar w:fldCharType="end"/>
            </w:r>
          </w:hyperlink>
        </w:p>
        <w:p w14:paraId="4876BD2C" w14:textId="77777777" w:rsidR="00AF0C4E" w:rsidRDefault="00AF0C4E">
          <w:pPr>
            <w:pStyle w:val="TOC1"/>
            <w:tabs>
              <w:tab w:val="left" w:pos="440"/>
              <w:tab w:val="right" w:leader="dot" w:pos="8656"/>
            </w:tabs>
            <w:rPr>
              <w:rFonts w:eastAsiaTheme="minorEastAsia"/>
              <w:noProof/>
              <w:sz w:val="22"/>
              <w:lang w:eastAsia="pl-PL"/>
            </w:rPr>
          </w:pPr>
          <w:hyperlink w:anchor="_Toc374571075" w:history="1">
            <w:r w:rsidRPr="00833537">
              <w:rPr>
                <w:rStyle w:val="Hyperlink"/>
                <w:noProof/>
              </w:rPr>
              <w:t>6.</w:t>
            </w:r>
            <w:r>
              <w:rPr>
                <w:rFonts w:eastAsiaTheme="minorEastAsia"/>
                <w:noProof/>
                <w:sz w:val="22"/>
                <w:lang w:eastAsia="pl-PL"/>
              </w:rPr>
              <w:tab/>
            </w:r>
            <w:r w:rsidRPr="00833537">
              <w:rPr>
                <w:rStyle w:val="Hyperlink"/>
                <w:noProof/>
              </w:rPr>
              <w:t>Wybór środowiska</w:t>
            </w:r>
            <w:r>
              <w:rPr>
                <w:noProof/>
                <w:webHidden/>
              </w:rPr>
              <w:tab/>
            </w:r>
            <w:r>
              <w:rPr>
                <w:noProof/>
                <w:webHidden/>
              </w:rPr>
              <w:fldChar w:fldCharType="begin"/>
            </w:r>
            <w:r>
              <w:rPr>
                <w:noProof/>
                <w:webHidden/>
              </w:rPr>
              <w:instrText xml:space="preserve"> PAGEREF _Toc374571075 \h </w:instrText>
            </w:r>
            <w:r>
              <w:rPr>
                <w:noProof/>
                <w:webHidden/>
              </w:rPr>
            </w:r>
            <w:r>
              <w:rPr>
                <w:noProof/>
                <w:webHidden/>
              </w:rPr>
              <w:fldChar w:fldCharType="separate"/>
            </w:r>
            <w:r>
              <w:rPr>
                <w:noProof/>
                <w:webHidden/>
              </w:rPr>
              <w:t>20</w:t>
            </w:r>
            <w:r>
              <w:rPr>
                <w:noProof/>
                <w:webHidden/>
              </w:rPr>
              <w:fldChar w:fldCharType="end"/>
            </w:r>
          </w:hyperlink>
        </w:p>
        <w:p w14:paraId="0E442012" w14:textId="77777777" w:rsidR="00AF0C4E" w:rsidRDefault="00AF0C4E">
          <w:pPr>
            <w:pStyle w:val="TOC2"/>
            <w:tabs>
              <w:tab w:val="left" w:pos="880"/>
              <w:tab w:val="right" w:leader="dot" w:pos="8656"/>
            </w:tabs>
            <w:rPr>
              <w:rFonts w:eastAsiaTheme="minorEastAsia"/>
              <w:noProof/>
              <w:sz w:val="22"/>
              <w:lang w:eastAsia="pl-PL"/>
            </w:rPr>
          </w:pPr>
          <w:hyperlink w:anchor="_Toc374571076" w:history="1">
            <w:r w:rsidRPr="00833537">
              <w:rPr>
                <w:rStyle w:val="Hyperlink"/>
                <w:noProof/>
              </w:rPr>
              <w:t>6.1.</w:t>
            </w:r>
            <w:r>
              <w:rPr>
                <w:rFonts w:eastAsiaTheme="minorEastAsia"/>
                <w:noProof/>
                <w:sz w:val="22"/>
                <w:lang w:eastAsia="pl-PL"/>
              </w:rPr>
              <w:tab/>
            </w:r>
            <w:r w:rsidRPr="00833537">
              <w:rPr>
                <w:rStyle w:val="Hyperlink"/>
                <w:noProof/>
              </w:rPr>
              <w:t>Wybór środowiska programistycznego</w:t>
            </w:r>
            <w:r>
              <w:rPr>
                <w:noProof/>
                <w:webHidden/>
              </w:rPr>
              <w:tab/>
            </w:r>
            <w:r>
              <w:rPr>
                <w:noProof/>
                <w:webHidden/>
              </w:rPr>
              <w:fldChar w:fldCharType="begin"/>
            </w:r>
            <w:r>
              <w:rPr>
                <w:noProof/>
                <w:webHidden/>
              </w:rPr>
              <w:instrText xml:space="preserve"> PAGEREF _Toc374571076 \h </w:instrText>
            </w:r>
            <w:r>
              <w:rPr>
                <w:noProof/>
                <w:webHidden/>
              </w:rPr>
            </w:r>
            <w:r>
              <w:rPr>
                <w:noProof/>
                <w:webHidden/>
              </w:rPr>
              <w:fldChar w:fldCharType="separate"/>
            </w:r>
            <w:r>
              <w:rPr>
                <w:noProof/>
                <w:webHidden/>
              </w:rPr>
              <w:t>20</w:t>
            </w:r>
            <w:r>
              <w:rPr>
                <w:noProof/>
                <w:webHidden/>
              </w:rPr>
              <w:fldChar w:fldCharType="end"/>
            </w:r>
          </w:hyperlink>
        </w:p>
        <w:p w14:paraId="668F1945" w14:textId="77777777" w:rsidR="00AF0C4E" w:rsidRDefault="00AF0C4E">
          <w:pPr>
            <w:pStyle w:val="TOC3"/>
            <w:tabs>
              <w:tab w:val="left" w:pos="1320"/>
              <w:tab w:val="right" w:leader="dot" w:pos="8656"/>
            </w:tabs>
            <w:rPr>
              <w:rFonts w:eastAsiaTheme="minorEastAsia"/>
              <w:noProof/>
              <w:sz w:val="22"/>
              <w:lang w:eastAsia="pl-PL"/>
            </w:rPr>
          </w:pPr>
          <w:hyperlink w:anchor="_Toc374571077" w:history="1">
            <w:r w:rsidRPr="00833537">
              <w:rPr>
                <w:rStyle w:val="Hyperlink"/>
                <w:noProof/>
              </w:rPr>
              <w:t>6.1.1.</w:t>
            </w:r>
            <w:r>
              <w:rPr>
                <w:rFonts w:eastAsiaTheme="minorEastAsia"/>
                <w:noProof/>
                <w:sz w:val="22"/>
                <w:lang w:eastAsia="pl-PL"/>
              </w:rPr>
              <w:tab/>
            </w:r>
            <w:r w:rsidRPr="00833537">
              <w:rPr>
                <w:rStyle w:val="Hyperlink"/>
                <w:noProof/>
              </w:rPr>
              <w:t>Wybór systemu operacyjnego</w:t>
            </w:r>
            <w:r>
              <w:rPr>
                <w:noProof/>
                <w:webHidden/>
              </w:rPr>
              <w:tab/>
            </w:r>
            <w:r>
              <w:rPr>
                <w:noProof/>
                <w:webHidden/>
              </w:rPr>
              <w:fldChar w:fldCharType="begin"/>
            </w:r>
            <w:r>
              <w:rPr>
                <w:noProof/>
                <w:webHidden/>
              </w:rPr>
              <w:instrText xml:space="preserve"> PAGEREF _Toc374571077 \h </w:instrText>
            </w:r>
            <w:r>
              <w:rPr>
                <w:noProof/>
                <w:webHidden/>
              </w:rPr>
            </w:r>
            <w:r>
              <w:rPr>
                <w:noProof/>
                <w:webHidden/>
              </w:rPr>
              <w:fldChar w:fldCharType="separate"/>
            </w:r>
            <w:r>
              <w:rPr>
                <w:noProof/>
                <w:webHidden/>
              </w:rPr>
              <w:t>21</w:t>
            </w:r>
            <w:r>
              <w:rPr>
                <w:noProof/>
                <w:webHidden/>
              </w:rPr>
              <w:fldChar w:fldCharType="end"/>
            </w:r>
          </w:hyperlink>
        </w:p>
        <w:p w14:paraId="1AC957E4" w14:textId="77777777" w:rsidR="00AF0C4E" w:rsidRDefault="00AF0C4E">
          <w:pPr>
            <w:pStyle w:val="TOC3"/>
            <w:tabs>
              <w:tab w:val="left" w:pos="1320"/>
              <w:tab w:val="right" w:leader="dot" w:pos="8656"/>
            </w:tabs>
            <w:rPr>
              <w:rFonts w:eastAsiaTheme="minorEastAsia"/>
              <w:noProof/>
              <w:sz w:val="22"/>
              <w:lang w:eastAsia="pl-PL"/>
            </w:rPr>
          </w:pPr>
          <w:hyperlink w:anchor="_Toc374571078" w:history="1">
            <w:r w:rsidRPr="00833537">
              <w:rPr>
                <w:rStyle w:val="Hyperlink"/>
                <w:noProof/>
              </w:rPr>
              <w:t>6.1.2.</w:t>
            </w:r>
            <w:r>
              <w:rPr>
                <w:rFonts w:eastAsiaTheme="minorEastAsia"/>
                <w:noProof/>
                <w:sz w:val="22"/>
                <w:lang w:eastAsia="pl-PL"/>
              </w:rPr>
              <w:tab/>
            </w:r>
            <w:r w:rsidRPr="00833537">
              <w:rPr>
                <w:rStyle w:val="Hyperlink"/>
                <w:noProof/>
              </w:rPr>
              <w:t>Wybór języka programowania</w:t>
            </w:r>
            <w:r>
              <w:rPr>
                <w:noProof/>
                <w:webHidden/>
              </w:rPr>
              <w:tab/>
            </w:r>
            <w:r>
              <w:rPr>
                <w:noProof/>
                <w:webHidden/>
              </w:rPr>
              <w:fldChar w:fldCharType="begin"/>
            </w:r>
            <w:r>
              <w:rPr>
                <w:noProof/>
                <w:webHidden/>
              </w:rPr>
              <w:instrText xml:space="preserve"> PAGEREF _Toc374571078 \h </w:instrText>
            </w:r>
            <w:r>
              <w:rPr>
                <w:noProof/>
                <w:webHidden/>
              </w:rPr>
            </w:r>
            <w:r>
              <w:rPr>
                <w:noProof/>
                <w:webHidden/>
              </w:rPr>
              <w:fldChar w:fldCharType="separate"/>
            </w:r>
            <w:r>
              <w:rPr>
                <w:noProof/>
                <w:webHidden/>
              </w:rPr>
              <w:t>22</w:t>
            </w:r>
            <w:r>
              <w:rPr>
                <w:noProof/>
                <w:webHidden/>
              </w:rPr>
              <w:fldChar w:fldCharType="end"/>
            </w:r>
          </w:hyperlink>
        </w:p>
        <w:p w14:paraId="393D87EA" w14:textId="77777777" w:rsidR="00AF0C4E" w:rsidRDefault="00AF0C4E">
          <w:pPr>
            <w:pStyle w:val="TOC1"/>
            <w:tabs>
              <w:tab w:val="left" w:pos="440"/>
              <w:tab w:val="right" w:leader="dot" w:pos="8656"/>
            </w:tabs>
            <w:rPr>
              <w:rFonts w:eastAsiaTheme="minorEastAsia"/>
              <w:noProof/>
              <w:sz w:val="22"/>
              <w:lang w:eastAsia="pl-PL"/>
            </w:rPr>
          </w:pPr>
          <w:hyperlink w:anchor="_Toc374571079" w:history="1">
            <w:r w:rsidRPr="00833537">
              <w:rPr>
                <w:rStyle w:val="Hyperlink"/>
                <w:noProof/>
              </w:rPr>
              <w:t>7.</w:t>
            </w:r>
            <w:r>
              <w:rPr>
                <w:rFonts w:eastAsiaTheme="minorEastAsia"/>
                <w:noProof/>
                <w:sz w:val="22"/>
                <w:lang w:eastAsia="pl-PL"/>
              </w:rPr>
              <w:tab/>
            </w:r>
            <w:r w:rsidRPr="00833537">
              <w:rPr>
                <w:rStyle w:val="Hyperlink"/>
                <w:noProof/>
              </w:rPr>
              <w:t>Implementacja</w:t>
            </w:r>
            <w:r>
              <w:rPr>
                <w:noProof/>
                <w:webHidden/>
              </w:rPr>
              <w:tab/>
            </w:r>
            <w:r>
              <w:rPr>
                <w:noProof/>
                <w:webHidden/>
              </w:rPr>
              <w:fldChar w:fldCharType="begin"/>
            </w:r>
            <w:r>
              <w:rPr>
                <w:noProof/>
                <w:webHidden/>
              </w:rPr>
              <w:instrText xml:space="preserve"> PAGEREF _Toc374571079 \h </w:instrText>
            </w:r>
            <w:r>
              <w:rPr>
                <w:noProof/>
                <w:webHidden/>
              </w:rPr>
            </w:r>
            <w:r>
              <w:rPr>
                <w:noProof/>
                <w:webHidden/>
              </w:rPr>
              <w:fldChar w:fldCharType="separate"/>
            </w:r>
            <w:r>
              <w:rPr>
                <w:noProof/>
                <w:webHidden/>
              </w:rPr>
              <w:t>23</w:t>
            </w:r>
            <w:r>
              <w:rPr>
                <w:noProof/>
                <w:webHidden/>
              </w:rPr>
              <w:fldChar w:fldCharType="end"/>
            </w:r>
          </w:hyperlink>
        </w:p>
        <w:p w14:paraId="0893FDCB" w14:textId="77777777" w:rsidR="00AF0C4E" w:rsidRDefault="00AF0C4E">
          <w:pPr>
            <w:pStyle w:val="TOC2"/>
            <w:tabs>
              <w:tab w:val="left" w:pos="880"/>
              <w:tab w:val="right" w:leader="dot" w:pos="8656"/>
            </w:tabs>
            <w:rPr>
              <w:rFonts w:eastAsiaTheme="minorEastAsia"/>
              <w:noProof/>
              <w:sz w:val="22"/>
              <w:lang w:eastAsia="pl-PL"/>
            </w:rPr>
          </w:pPr>
          <w:hyperlink w:anchor="_Toc374571080" w:history="1">
            <w:r w:rsidRPr="00833537">
              <w:rPr>
                <w:rStyle w:val="Hyperlink"/>
                <w:noProof/>
              </w:rPr>
              <w:t>7.1.</w:t>
            </w:r>
            <w:r>
              <w:rPr>
                <w:rFonts w:eastAsiaTheme="minorEastAsia"/>
                <w:noProof/>
                <w:sz w:val="22"/>
                <w:lang w:eastAsia="pl-PL"/>
              </w:rPr>
              <w:tab/>
            </w:r>
            <w:r w:rsidRPr="00833537">
              <w:rPr>
                <w:rStyle w:val="Hyperlink"/>
                <w:noProof/>
              </w:rPr>
              <w:t>Założenia</w:t>
            </w:r>
            <w:r>
              <w:rPr>
                <w:noProof/>
                <w:webHidden/>
              </w:rPr>
              <w:tab/>
            </w:r>
            <w:r>
              <w:rPr>
                <w:noProof/>
                <w:webHidden/>
              </w:rPr>
              <w:fldChar w:fldCharType="begin"/>
            </w:r>
            <w:r>
              <w:rPr>
                <w:noProof/>
                <w:webHidden/>
              </w:rPr>
              <w:instrText xml:space="preserve"> PAGEREF _Toc374571080 \h </w:instrText>
            </w:r>
            <w:r>
              <w:rPr>
                <w:noProof/>
                <w:webHidden/>
              </w:rPr>
            </w:r>
            <w:r>
              <w:rPr>
                <w:noProof/>
                <w:webHidden/>
              </w:rPr>
              <w:fldChar w:fldCharType="separate"/>
            </w:r>
            <w:r>
              <w:rPr>
                <w:noProof/>
                <w:webHidden/>
              </w:rPr>
              <w:t>23</w:t>
            </w:r>
            <w:r>
              <w:rPr>
                <w:noProof/>
                <w:webHidden/>
              </w:rPr>
              <w:fldChar w:fldCharType="end"/>
            </w:r>
          </w:hyperlink>
        </w:p>
        <w:p w14:paraId="307C09CC" w14:textId="77777777" w:rsidR="00AF0C4E" w:rsidRDefault="00AF0C4E">
          <w:pPr>
            <w:pStyle w:val="TOC2"/>
            <w:tabs>
              <w:tab w:val="left" w:pos="880"/>
              <w:tab w:val="right" w:leader="dot" w:pos="8656"/>
            </w:tabs>
            <w:rPr>
              <w:rFonts w:eastAsiaTheme="minorEastAsia"/>
              <w:noProof/>
              <w:sz w:val="22"/>
              <w:lang w:eastAsia="pl-PL"/>
            </w:rPr>
          </w:pPr>
          <w:hyperlink w:anchor="_Toc374571081" w:history="1">
            <w:r w:rsidRPr="00833537">
              <w:rPr>
                <w:rStyle w:val="Hyperlink"/>
                <w:noProof/>
              </w:rPr>
              <w:t>7.2.</w:t>
            </w:r>
            <w:r>
              <w:rPr>
                <w:rFonts w:eastAsiaTheme="minorEastAsia"/>
                <w:noProof/>
                <w:sz w:val="22"/>
                <w:lang w:eastAsia="pl-PL"/>
              </w:rPr>
              <w:tab/>
            </w:r>
            <w:r w:rsidRPr="00833537">
              <w:rPr>
                <w:rStyle w:val="Hyperlink"/>
                <w:noProof/>
              </w:rPr>
              <w:t>Architektura</w:t>
            </w:r>
            <w:r>
              <w:rPr>
                <w:noProof/>
                <w:webHidden/>
              </w:rPr>
              <w:tab/>
            </w:r>
            <w:r>
              <w:rPr>
                <w:noProof/>
                <w:webHidden/>
              </w:rPr>
              <w:fldChar w:fldCharType="begin"/>
            </w:r>
            <w:r>
              <w:rPr>
                <w:noProof/>
                <w:webHidden/>
              </w:rPr>
              <w:instrText xml:space="preserve"> PAGEREF _Toc374571081 \h </w:instrText>
            </w:r>
            <w:r>
              <w:rPr>
                <w:noProof/>
                <w:webHidden/>
              </w:rPr>
            </w:r>
            <w:r>
              <w:rPr>
                <w:noProof/>
                <w:webHidden/>
              </w:rPr>
              <w:fldChar w:fldCharType="separate"/>
            </w:r>
            <w:r>
              <w:rPr>
                <w:noProof/>
                <w:webHidden/>
              </w:rPr>
              <w:t>23</w:t>
            </w:r>
            <w:r>
              <w:rPr>
                <w:noProof/>
                <w:webHidden/>
              </w:rPr>
              <w:fldChar w:fldCharType="end"/>
            </w:r>
          </w:hyperlink>
        </w:p>
        <w:p w14:paraId="2190A1AA" w14:textId="77777777" w:rsidR="00AF0C4E" w:rsidRDefault="00AF0C4E">
          <w:pPr>
            <w:pStyle w:val="TOC2"/>
            <w:tabs>
              <w:tab w:val="left" w:pos="880"/>
              <w:tab w:val="right" w:leader="dot" w:pos="8656"/>
            </w:tabs>
            <w:rPr>
              <w:rFonts w:eastAsiaTheme="minorEastAsia"/>
              <w:noProof/>
              <w:sz w:val="22"/>
              <w:lang w:eastAsia="pl-PL"/>
            </w:rPr>
          </w:pPr>
          <w:hyperlink w:anchor="_Toc374571082" w:history="1">
            <w:r w:rsidRPr="00833537">
              <w:rPr>
                <w:rStyle w:val="Hyperlink"/>
                <w:noProof/>
              </w:rPr>
              <w:t>7.3.</w:t>
            </w:r>
            <w:r>
              <w:rPr>
                <w:rFonts w:eastAsiaTheme="minorEastAsia"/>
                <w:noProof/>
                <w:sz w:val="22"/>
                <w:lang w:eastAsia="pl-PL"/>
              </w:rPr>
              <w:tab/>
            </w:r>
            <w:r w:rsidRPr="00833537">
              <w:rPr>
                <w:rStyle w:val="Hyperlink"/>
                <w:noProof/>
              </w:rPr>
              <w:t>Definicje zdarzeń</w:t>
            </w:r>
            <w:r>
              <w:rPr>
                <w:noProof/>
                <w:webHidden/>
              </w:rPr>
              <w:tab/>
            </w:r>
            <w:r>
              <w:rPr>
                <w:noProof/>
                <w:webHidden/>
              </w:rPr>
              <w:fldChar w:fldCharType="begin"/>
            </w:r>
            <w:r>
              <w:rPr>
                <w:noProof/>
                <w:webHidden/>
              </w:rPr>
              <w:instrText xml:space="preserve"> PAGEREF _Toc374571082 \h </w:instrText>
            </w:r>
            <w:r>
              <w:rPr>
                <w:noProof/>
                <w:webHidden/>
              </w:rPr>
            </w:r>
            <w:r>
              <w:rPr>
                <w:noProof/>
                <w:webHidden/>
              </w:rPr>
              <w:fldChar w:fldCharType="separate"/>
            </w:r>
            <w:r>
              <w:rPr>
                <w:noProof/>
                <w:webHidden/>
              </w:rPr>
              <w:t>24</w:t>
            </w:r>
            <w:r>
              <w:rPr>
                <w:noProof/>
                <w:webHidden/>
              </w:rPr>
              <w:fldChar w:fldCharType="end"/>
            </w:r>
          </w:hyperlink>
        </w:p>
        <w:p w14:paraId="4496C655" w14:textId="77777777" w:rsidR="00AF0C4E" w:rsidRDefault="00AF0C4E">
          <w:pPr>
            <w:pStyle w:val="TOC2"/>
            <w:tabs>
              <w:tab w:val="left" w:pos="880"/>
              <w:tab w:val="right" w:leader="dot" w:pos="8656"/>
            </w:tabs>
            <w:rPr>
              <w:rFonts w:eastAsiaTheme="minorEastAsia"/>
              <w:noProof/>
              <w:sz w:val="22"/>
              <w:lang w:eastAsia="pl-PL"/>
            </w:rPr>
          </w:pPr>
          <w:hyperlink w:anchor="_Toc374571083" w:history="1">
            <w:r w:rsidRPr="00833537">
              <w:rPr>
                <w:rStyle w:val="Hyperlink"/>
                <w:noProof/>
              </w:rPr>
              <w:t>7.4.</w:t>
            </w:r>
            <w:r>
              <w:rPr>
                <w:rFonts w:eastAsiaTheme="minorEastAsia"/>
                <w:noProof/>
                <w:sz w:val="22"/>
                <w:lang w:eastAsia="pl-PL"/>
              </w:rPr>
              <w:tab/>
            </w:r>
            <w:r w:rsidRPr="00833537">
              <w:rPr>
                <w:rStyle w:val="Hyperlink"/>
                <w:noProof/>
              </w:rPr>
              <w:t>Logger</w:t>
            </w:r>
            <w:r>
              <w:rPr>
                <w:noProof/>
                <w:webHidden/>
              </w:rPr>
              <w:tab/>
            </w:r>
            <w:r>
              <w:rPr>
                <w:noProof/>
                <w:webHidden/>
              </w:rPr>
              <w:fldChar w:fldCharType="begin"/>
            </w:r>
            <w:r>
              <w:rPr>
                <w:noProof/>
                <w:webHidden/>
              </w:rPr>
              <w:instrText xml:space="preserve"> PAGEREF _Toc374571083 \h </w:instrText>
            </w:r>
            <w:r>
              <w:rPr>
                <w:noProof/>
                <w:webHidden/>
              </w:rPr>
            </w:r>
            <w:r>
              <w:rPr>
                <w:noProof/>
                <w:webHidden/>
              </w:rPr>
              <w:fldChar w:fldCharType="separate"/>
            </w:r>
            <w:r>
              <w:rPr>
                <w:noProof/>
                <w:webHidden/>
              </w:rPr>
              <w:t>26</w:t>
            </w:r>
            <w:r>
              <w:rPr>
                <w:noProof/>
                <w:webHidden/>
              </w:rPr>
              <w:fldChar w:fldCharType="end"/>
            </w:r>
          </w:hyperlink>
        </w:p>
        <w:p w14:paraId="674380F8" w14:textId="77777777" w:rsidR="00AF0C4E" w:rsidRDefault="00AF0C4E">
          <w:pPr>
            <w:pStyle w:val="TOC2"/>
            <w:tabs>
              <w:tab w:val="left" w:pos="880"/>
              <w:tab w:val="right" w:leader="dot" w:pos="8656"/>
            </w:tabs>
            <w:rPr>
              <w:rFonts w:eastAsiaTheme="minorEastAsia"/>
              <w:noProof/>
              <w:sz w:val="22"/>
              <w:lang w:eastAsia="pl-PL"/>
            </w:rPr>
          </w:pPr>
          <w:hyperlink w:anchor="_Toc374571084" w:history="1">
            <w:r w:rsidRPr="00833537">
              <w:rPr>
                <w:rStyle w:val="Hyperlink"/>
                <w:noProof/>
              </w:rPr>
              <w:t>7.5.</w:t>
            </w:r>
            <w:r>
              <w:rPr>
                <w:rFonts w:eastAsiaTheme="minorEastAsia"/>
                <w:noProof/>
                <w:sz w:val="22"/>
                <w:lang w:eastAsia="pl-PL"/>
              </w:rPr>
              <w:tab/>
            </w:r>
            <w:r w:rsidRPr="00833537">
              <w:rPr>
                <w:rStyle w:val="Hyperlink"/>
                <w:noProof/>
              </w:rPr>
              <w:t>Baza danych</w:t>
            </w:r>
            <w:r>
              <w:rPr>
                <w:noProof/>
                <w:webHidden/>
              </w:rPr>
              <w:tab/>
            </w:r>
            <w:r>
              <w:rPr>
                <w:noProof/>
                <w:webHidden/>
              </w:rPr>
              <w:fldChar w:fldCharType="begin"/>
            </w:r>
            <w:r>
              <w:rPr>
                <w:noProof/>
                <w:webHidden/>
              </w:rPr>
              <w:instrText xml:space="preserve"> PAGEREF _Toc374571084 \h </w:instrText>
            </w:r>
            <w:r>
              <w:rPr>
                <w:noProof/>
                <w:webHidden/>
              </w:rPr>
            </w:r>
            <w:r>
              <w:rPr>
                <w:noProof/>
                <w:webHidden/>
              </w:rPr>
              <w:fldChar w:fldCharType="separate"/>
            </w:r>
            <w:r>
              <w:rPr>
                <w:noProof/>
                <w:webHidden/>
              </w:rPr>
              <w:t>27</w:t>
            </w:r>
            <w:r>
              <w:rPr>
                <w:noProof/>
                <w:webHidden/>
              </w:rPr>
              <w:fldChar w:fldCharType="end"/>
            </w:r>
          </w:hyperlink>
        </w:p>
        <w:p w14:paraId="23B79EFC" w14:textId="77777777" w:rsidR="00AF0C4E" w:rsidRDefault="00AF0C4E">
          <w:pPr>
            <w:pStyle w:val="TOC2"/>
            <w:tabs>
              <w:tab w:val="left" w:pos="880"/>
              <w:tab w:val="right" w:leader="dot" w:pos="8656"/>
            </w:tabs>
            <w:rPr>
              <w:rFonts w:eastAsiaTheme="minorEastAsia"/>
              <w:noProof/>
              <w:sz w:val="22"/>
              <w:lang w:eastAsia="pl-PL"/>
            </w:rPr>
          </w:pPr>
          <w:hyperlink w:anchor="_Toc374571085" w:history="1">
            <w:r w:rsidRPr="00833537">
              <w:rPr>
                <w:rStyle w:val="Hyperlink"/>
                <w:noProof/>
              </w:rPr>
              <w:t>7.6.</w:t>
            </w:r>
            <w:r>
              <w:rPr>
                <w:rFonts w:eastAsiaTheme="minorEastAsia"/>
                <w:noProof/>
                <w:sz w:val="22"/>
                <w:lang w:eastAsia="pl-PL"/>
              </w:rPr>
              <w:tab/>
            </w:r>
            <w:r w:rsidRPr="00833537">
              <w:rPr>
                <w:rStyle w:val="Hyperlink"/>
                <w:noProof/>
              </w:rPr>
              <w:t>Komunikator</w:t>
            </w:r>
            <w:r>
              <w:rPr>
                <w:noProof/>
                <w:webHidden/>
              </w:rPr>
              <w:tab/>
            </w:r>
            <w:r>
              <w:rPr>
                <w:noProof/>
                <w:webHidden/>
              </w:rPr>
              <w:fldChar w:fldCharType="begin"/>
            </w:r>
            <w:r>
              <w:rPr>
                <w:noProof/>
                <w:webHidden/>
              </w:rPr>
              <w:instrText xml:space="preserve"> PAGEREF _Toc374571085 \h </w:instrText>
            </w:r>
            <w:r>
              <w:rPr>
                <w:noProof/>
                <w:webHidden/>
              </w:rPr>
            </w:r>
            <w:r>
              <w:rPr>
                <w:noProof/>
                <w:webHidden/>
              </w:rPr>
              <w:fldChar w:fldCharType="separate"/>
            </w:r>
            <w:r>
              <w:rPr>
                <w:noProof/>
                <w:webHidden/>
              </w:rPr>
              <w:t>28</w:t>
            </w:r>
            <w:r>
              <w:rPr>
                <w:noProof/>
                <w:webHidden/>
              </w:rPr>
              <w:fldChar w:fldCharType="end"/>
            </w:r>
          </w:hyperlink>
        </w:p>
        <w:p w14:paraId="565AEACF" w14:textId="77777777" w:rsidR="00AF0C4E" w:rsidRDefault="00AF0C4E">
          <w:pPr>
            <w:pStyle w:val="TOC3"/>
            <w:tabs>
              <w:tab w:val="left" w:pos="1320"/>
              <w:tab w:val="right" w:leader="dot" w:pos="8656"/>
            </w:tabs>
            <w:rPr>
              <w:rFonts w:eastAsiaTheme="minorEastAsia"/>
              <w:noProof/>
              <w:sz w:val="22"/>
              <w:lang w:eastAsia="pl-PL"/>
            </w:rPr>
          </w:pPr>
          <w:hyperlink w:anchor="_Toc374571086" w:history="1">
            <w:r w:rsidRPr="00833537">
              <w:rPr>
                <w:rStyle w:val="Hyperlink"/>
                <w:noProof/>
              </w:rPr>
              <w:t>7.6.1.</w:t>
            </w:r>
            <w:r>
              <w:rPr>
                <w:rFonts w:eastAsiaTheme="minorEastAsia"/>
                <w:noProof/>
                <w:sz w:val="22"/>
                <w:lang w:eastAsia="pl-PL"/>
              </w:rPr>
              <w:tab/>
            </w:r>
            <w:r w:rsidRPr="00833537">
              <w:rPr>
                <w:rStyle w:val="Hyperlink"/>
                <w:noProof/>
              </w:rPr>
              <w:t>Opis interfejsu</w:t>
            </w:r>
            <w:r>
              <w:rPr>
                <w:noProof/>
                <w:webHidden/>
              </w:rPr>
              <w:tab/>
            </w:r>
            <w:r>
              <w:rPr>
                <w:noProof/>
                <w:webHidden/>
              </w:rPr>
              <w:fldChar w:fldCharType="begin"/>
            </w:r>
            <w:r>
              <w:rPr>
                <w:noProof/>
                <w:webHidden/>
              </w:rPr>
              <w:instrText xml:space="preserve"> PAGEREF _Toc374571086 \h </w:instrText>
            </w:r>
            <w:r>
              <w:rPr>
                <w:noProof/>
                <w:webHidden/>
              </w:rPr>
            </w:r>
            <w:r>
              <w:rPr>
                <w:noProof/>
                <w:webHidden/>
              </w:rPr>
              <w:fldChar w:fldCharType="separate"/>
            </w:r>
            <w:r>
              <w:rPr>
                <w:noProof/>
                <w:webHidden/>
              </w:rPr>
              <w:t>28</w:t>
            </w:r>
            <w:r>
              <w:rPr>
                <w:noProof/>
                <w:webHidden/>
              </w:rPr>
              <w:fldChar w:fldCharType="end"/>
            </w:r>
          </w:hyperlink>
        </w:p>
        <w:p w14:paraId="006FA079" w14:textId="4BC1303E" w:rsidR="00AF0C4E" w:rsidRDefault="00AF0C4E">
          <w:pPr>
            <w:pStyle w:val="TOC3"/>
            <w:tabs>
              <w:tab w:val="left" w:pos="1320"/>
              <w:tab w:val="right" w:leader="dot" w:pos="8656"/>
            </w:tabs>
            <w:rPr>
              <w:rFonts w:eastAsiaTheme="minorEastAsia"/>
              <w:noProof/>
              <w:sz w:val="22"/>
              <w:lang w:eastAsia="pl-PL"/>
            </w:rPr>
          </w:pPr>
          <w:hyperlink w:anchor="_Toc374571088" w:history="1">
            <w:r w:rsidRPr="00833537">
              <w:rPr>
                <w:rStyle w:val="Hyperlink"/>
                <w:noProof/>
              </w:rPr>
              <w:t>7.6.2.</w:t>
            </w:r>
            <w:r>
              <w:rPr>
                <w:rFonts w:eastAsiaTheme="minorEastAsia"/>
                <w:noProof/>
                <w:sz w:val="22"/>
                <w:lang w:eastAsia="pl-PL"/>
              </w:rPr>
              <w:tab/>
            </w:r>
            <w:r w:rsidRPr="00833537">
              <w:rPr>
                <w:rStyle w:val="Hyperlink"/>
                <w:noProof/>
              </w:rPr>
              <w:t>Implementacja komunikatora</w:t>
            </w:r>
            <w:r>
              <w:rPr>
                <w:noProof/>
                <w:webHidden/>
              </w:rPr>
              <w:tab/>
            </w:r>
            <w:r>
              <w:rPr>
                <w:noProof/>
                <w:webHidden/>
              </w:rPr>
              <w:fldChar w:fldCharType="begin"/>
            </w:r>
            <w:r>
              <w:rPr>
                <w:noProof/>
                <w:webHidden/>
              </w:rPr>
              <w:instrText xml:space="preserve"> PAGEREF _Toc374571088 \h </w:instrText>
            </w:r>
            <w:r>
              <w:rPr>
                <w:noProof/>
                <w:webHidden/>
              </w:rPr>
            </w:r>
            <w:r>
              <w:rPr>
                <w:noProof/>
                <w:webHidden/>
              </w:rPr>
              <w:fldChar w:fldCharType="separate"/>
            </w:r>
            <w:r>
              <w:rPr>
                <w:noProof/>
                <w:webHidden/>
              </w:rPr>
              <w:t>30</w:t>
            </w:r>
            <w:r>
              <w:rPr>
                <w:noProof/>
                <w:webHidden/>
              </w:rPr>
              <w:fldChar w:fldCharType="end"/>
            </w:r>
          </w:hyperlink>
        </w:p>
        <w:p w14:paraId="556BE21A" w14:textId="77777777" w:rsidR="00AF0C4E" w:rsidRDefault="00AF0C4E">
          <w:pPr>
            <w:pStyle w:val="TOC2"/>
            <w:tabs>
              <w:tab w:val="left" w:pos="880"/>
              <w:tab w:val="right" w:leader="dot" w:pos="8656"/>
            </w:tabs>
            <w:rPr>
              <w:rFonts w:eastAsiaTheme="minorEastAsia"/>
              <w:noProof/>
              <w:sz w:val="22"/>
              <w:lang w:eastAsia="pl-PL"/>
            </w:rPr>
          </w:pPr>
          <w:hyperlink w:anchor="_Toc374571089" w:history="1">
            <w:r w:rsidRPr="00833537">
              <w:rPr>
                <w:rStyle w:val="Hyperlink"/>
                <w:noProof/>
              </w:rPr>
              <w:t>7.7.</w:t>
            </w:r>
            <w:r>
              <w:rPr>
                <w:rFonts w:eastAsiaTheme="minorEastAsia"/>
                <w:noProof/>
                <w:sz w:val="22"/>
                <w:lang w:eastAsia="pl-PL"/>
              </w:rPr>
              <w:tab/>
            </w:r>
            <w:r w:rsidRPr="00833537">
              <w:rPr>
                <w:rStyle w:val="Hyperlink"/>
                <w:noProof/>
              </w:rPr>
              <w:t>Kontrolery urządzeń</w:t>
            </w:r>
            <w:r>
              <w:rPr>
                <w:noProof/>
                <w:webHidden/>
              </w:rPr>
              <w:tab/>
            </w:r>
            <w:r>
              <w:rPr>
                <w:noProof/>
                <w:webHidden/>
              </w:rPr>
              <w:fldChar w:fldCharType="begin"/>
            </w:r>
            <w:r>
              <w:rPr>
                <w:noProof/>
                <w:webHidden/>
              </w:rPr>
              <w:instrText xml:space="preserve"> PAGEREF _Toc374571089 \h </w:instrText>
            </w:r>
            <w:r>
              <w:rPr>
                <w:noProof/>
                <w:webHidden/>
              </w:rPr>
            </w:r>
            <w:r>
              <w:rPr>
                <w:noProof/>
                <w:webHidden/>
              </w:rPr>
              <w:fldChar w:fldCharType="separate"/>
            </w:r>
            <w:r>
              <w:rPr>
                <w:noProof/>
                <w:webHidden/>
              </w:rPr>
              <w:t>31</w:t>
            </w:r>
            <w:r>
              <w:rPr>
                <w:noProof/>
                <w:webHidden/>
              </w:rPr>
              <w:fldChar w:fldCharType="end"/>
            </w:r>
          </w:hyperlink>
        </w:p>
        <w:p w14:paraId="26CDD65D" w14:textId="77777777" w:rsidR="00AF0C4E" w:rsidRDefault="00AF0C4E">
          <w:pPr>
            <w:pStyle w:val="TOC3"/>
            <w:tabs>
              <w:tab w:val="left" w:pos="1320"/>
              <w:tab w:val="right" w:leader="dot" w:pos="8656"/>
            </w:tabs>
            <w:rPr>
              <w:rFonts w:eastAsiaTheme="minorEastAsia"/>
              <w:noProof/>
              <w:sz w:val="22"/>
              <w:lang w:eastAsia="pl-PL"/>
            </w:rPr>
          </w:pPr>
          <w:hyperlink w:anchor="_Toc374571090" w:history="1">
            <w:r w:rsidRPr="00833537">
              <w:rPr>
                <w:rStyle w:val="Hyperlink"/>
                <w:noProof/>
              </w:rPr>
              <w:t>7.7.1.</w:t>
            </w:r>
            <w:r>
              <w:rPr>
                <w:rFonts w:eastAsiaTheme="minorEastAsia"/>
                <w:noProof/>
                <w:sz w:val="22"/>
                <w:lang w:eastAsia="pl-PL"/>
              </w:rPr>
              <w:tab/>
            </w:r>
            <w:r w:rsidRPr="00833537">
              <w:rPr>
                <w:rStyle w:val="Hyperlink"/>
                <w:noProof/>
              </w:rPr>
              <w:t>RS232Controller</w:t>
            </w:r>
            <w:r>
              <w:rPr>
                <w:noProof/>
                <w:webHidden/>
              </w:rPr>
              <w:tab/>
            </w:r>
            <w:r>
              <w:rPr>
                <w:noProof/>
                <w:webHidden/>
              </w:rPr>
              <w:fldChar w:fldCharType="begin"/>
            </w:r>
            <w:r>
              <w:rPr>
                <w:noProof/>
                <w:webHidden/>
              </w:rPr>
              <w:instrText xml:space="preserve"> PAGEREF _Toc374571090 \h </w:instrText>
            </w:r>
            <w:r>
              <w:rPr>
                <w:noProof/>
                <w:webHidden/>
              </w:rPr>
            </w:r>
            <w:r>
              <w:rPr>
                <w:noProof/>
                <w:webHidden/>
              </w:rPr>
              <w:fldChar w:fldCharType="separate"/>
            </w:r>
            <w:r>
              <w:rPr>
                <w:noProof/>
                <w:webHidden/>
              </w:rPr>
              <w:t>31</w:t>
            </w:r>
            <w:r>
              <w:rPr>
                <w:noProof/>
                <w:webHidden/>
              </w:rPr>
              <w:fldChar w:fldCharType="end"/>
            </w:r>
          </w:hyperlink>
        </w:p>
        <w:p w14:paraId="41A587B3" w14:textId="77777777" w:rsidR="00AF0C4E" w:rsidRDefault="00AF0C4E">
          <w:pPr>
            <w:pStyle w:val="TOC3"/>
            <w:tabs>
              <w:tab w:val="left" w:pos="1320"/>
              <w:tab w:val="right" w:leader="dot" w:pos="8656"/>
            </w:tabs>
            <w:rPr>
              <w:rFonts w:eastAsiaTheme="minorEastAsia"/>
              <w:noProof/>
              <w:sz w:val="22"/>
              <w:lang w:eastAsia="pl-PL"/>
            </w:rPr>
          </w:pPr>
          <w:hyperlink w:anchor="_Toc374571091" w:history="1">
            <w:r w:rsidRPr="00833537">
              <w:rPr>
                <w:rStyle w:val="Hyperlink"/>
                <w:noProof/>
              </w:rPr>
              <w:t>7.7.2.</w:t>
            </w:r>
            <w:r>
              <w:rPr>
                <w:rFonts w:eastAsiaTheme="minorEastAsia"/>
                <w:noProof/>
                <w:sz w:val="22"/>
                <w:lang w:eastAsia="pl-PL"/>
              </w:rPr>
              <w:tab/>
            </w:r>
            <w:r w:rsidRPr="00833537">
              <w:rPr>
                <w:rStyle w:val="Hyperlink"/>
                <w:noProof/>
              </w:rPr>
              <w:t>Servo driver</w:t>
            </w:r>
            <w:r>
              <w:rPr>
                <w:noProof/>
                <w:webHidden/>
              </w:rPr>
              <w:tab/>
            </w:r>
            <w:r>
              <w:rPr>
                <w:noProof/>
                <w:webHidden/>
              </w:rPr>
              <w:fldChar w:fldCharType="begin"/>
            </w:r>
            <w:r>
              <w:rPr>
                <w:noProof/>
                <w:webHidden/>
              </w:rPr>
              <w:instrText xml:space="preserve"> PAGEREF _Toc374571091 \h </w:instrText>
            </w:r>
            <w:r>
              <w:rPr>
                <w:noProof/>
                <w:webHidden/>
              </w:rPr>
            </w:r>
            <w:r>
              <w:rPr>
                <w:noProof/>
                <w:webHidden/>
              </w:rPr>
              <w:fldChar w:fldCharType="separate"/>
            </w:r>
            <w:r>
              <w:rPr>
                <w:noProof/>
                <w:webHidden/>
              </w:rPr>
              <w:t>33</w:t>
            </w:r>
            <w:r>
              <w:rPr>
                <w:noProof/>
                <w:webHidden/>
              </w:rPr>
              <w:fldChar w:fldCharType="end"/>
            </w:r>
          </w:hyperlink>
        </w:p>
        <w:p w14:paraId="0653B6AC" w14:textId="77777777" w:rsidR="00AF0C4E" w:rsidRDefault="00AF0C4E">
          <w:pPr>
            <w:pStyle w:val="TOC3"/>
            <w:tabs>
              <w:tab w:val="left" w:pos="1320"/>
              <w:tab w:val="right" w:leader="dot" w:pos="8656"/>
            </w:tabs>
            <w:rPr>
              <w:rFonts w:eastAsiaTheme="minorEastAsia"/>
              <w:noProof/>
              <w:sz w:val="22"/>
              <w:lang w:eastAsia="pl-PL"/>
            </w:rPr>
          </w:pPr>
          <w:hyperlink w:anchor="_Toc374571092" w:history="1">
            <w:r w:rsidRPr="00833537">
              <w:rPr>
                <w:rStyle w:val="Hyperlink"/>
                <w:noProof/>
              </w:rPr>
              <w:t>7.7.3.</w:t>
            </w:r>
            <w:r>
              <w:rPr>
                <w:rFonts w:eastAsiaTheme="minorEastAsia"/>
                <w:noProof/>
                <w:sz w:val="22"/>
                <w:lang w:eastAsia="pl-PL"/>
              </w:rPr>
              <w:tab/>
            </w:r>
            <w:r w:rsidRPr="00833537">
              <w:rPr>
                <w:rStyle w:val="Hyperlink"/>
                <w:noProof/>
              </w:rPr>
              <w:t>Kontroler USB4702</w:t>
            </w:r>
            <w:r>
              <w:rPr>
                <w:noProof/>
                <w:webHidden/>
              </w:rPr>
              <w:tab/>
            </w:r>
            <w:r>
              <w:rPr>
                <w:noProof/>
                <w:webHidden/>
              </w:rPr>
              <w:fldChar w:fldCharType="begin"/>
            </w:r>
            <w:r>
              <w:rPr>
                <w:noProof/>
                <w:webHidden/>
              </w:rPr>
              <w:instrText xml:space="preserve"> PAGEREF _Toc374571092 \h </w:instrText>
            </w:r>
            <w:r>
              <w:rPr>
                <w:noProof/>
                <w:webHidden/>
              </w:rPr>
            </w:r>
            <w:r>
              <w:rPr>
                <w:noProof/>
                <w:webHidden/>
              </w:rPr>
              <w:fldChar w:fldCharType="separate"/>
            </w:r>
            <w:r>
              <w:rPr>
                <w:noProof/>
                <w:webHidden/>
              </w:rPr>
              <w:t>33</w:t>
            </w:r>
            <w:r>
              <w:rPr>
                <w:noProof/>
                <w:webHidden/>
              </w:rPr>
              <w:fldChar w:fldCharType="end"/>
            </w:r>
          </w:hyperlink>
        </w:p>
        <w:p w14:paraId="54939363" w14:textId="77777777" w:rsidR="00AF0C4E" w:rsidRDefault="00AF0C4E">
          <w:pPr>
            <w:pStyle w:val="TOC2"/>
            <w:tabs>
              <w:tab w:val="left" w:pos="880"/>
              <w:tab w:val="right" w:leader="dot" w:pos="8656"/>
            </w:tabs>
            <w:rPr>
              <w:rFonts w:eastAsiaTheme="minorEastAsia"/>
              <w:noProof/>
              <w:sz w:val="22"/>
              <w:lang w:eastAsia="pl-PL"/>
            </w:rPr>
          </w:pPr>
          <w:hyperlink w:anchor="_Toc374571093" w:history="1">
            <w:r w:rsidRPr="00833537">
              <w:rPr>
                <w:rStyle w:val="Hyperlink"/>
                <w:noProof/>
              </w:rPr>
              <w:t>7.8.</w:t>
            </w:r>
            <w:r>
              <w:rPr>
                <w:rFonts w:eastAsiaTheme="minorEastAsia"/>
                <w:noProof/>
                <w:sz w:val="22"/>
                <w:lang w:eastAsia="pl-PL"/>
              </w:rPr>
              <w:tab/>
            </w:r>
            <w:r w:rsidRPr="00833537">
              <w:rPr>
                <w:rStyle w:val="Hyperlink"/>
                <w:noProof/>
              </w:rPr>
              <w:t>Menadżer urządzeń</w:t>
            </w:r>
            <w:r>
              <w:rPr>
                <w:noProof/>
                <w:webHidden/>
              </w:rPr>
              <w:tab/>
            </w:r>
            <w:r>
              <w:rPr>
                <w:noProof/>
                <w:webHidden/>
              </w:rPr>
              <w:fldChar w:fldCharType="begin"/>
            </w:r>
            <w:r>
              <w:rPr>
                <w:noProof/>
                <w:webHidden/>
              </w:rPr>
              <w:instrText xml:space="preserve"> PAGEREF _Toc374571093 \h </w:instrText>
            </w:r>
            <w:r>
              <w:rPr>
                <w:noProof/>
                <w:webHidden/>
              </w:rPr>
            </w:r>
            <w:r>
              <w:rPr>
                <w:noProof/>
                <w:webHidden/>
              </w:rPr>
              <w:fldChar w:fldCharType="separate"/>
            </w:r>
            <w:r>
              <w:rPr>
                <w:noProof/>
                <w:webHidden/>
              </w:rPr>
              <w:t>34</w:t>
            </w:r>
            <w:r>
              <w:rPr>
                <w:noProof/>
                <w:webHidden/>
              </w:rPr>
              <w:fldChar w:fldCharType="end"/>
            </w:r>
          </w:hyperlink>
        </w:p>
        <w:p w14:paraId="1CAA3FB2" w14:textId="77777777" w:rsidR="00AF0C4E" w:rsidRDefault="00AF0C4E">
          <w:pPr>
            <w:pStyle w:val="TOC2"/>
            <w:tabs>
              <w:tab w:val="left" w:pos="880"/>
              <w:tab w:val="right" w:leader="dot" w:pos="8656"/>
            </w:tabs>
            <w:rPr>
              <w:rFonts w:eastAsiaTheme="minorEastAsia"/>
              <w:noProof/>
              <w:sz w:val="22"/>
              <w:lang w:eastAsia="pl-PL"/>
            </w:rPr>
          </w:pPr>
          <w:hyperlink w:anchor="_Toc374571095" w:history="1">
            <w:r w:rsidRPr="00833537">
              <w:rPr>
                <w:rStyle w:val="Hyperlink"/>
                <w:noProof/>
              </w:rPr>
              <w:t>7.9.</w:t>
            </w:r>
            <w:r>
              <w:rPr>
                <w:rFonts w:eastAsiaTheme="minorEastAsia"/>
                <w:noProof/>
                <w:sz w:val="22"/>
                <w:lang w:eastAsia="pl-PL"/>
              </w:rPr>
              <w:tab/>
            </w:r>
            <w:r w:rsidRPr="00833537">
              <w:rPr>
                <w:rStyle w:val="Hyperlink"/>
                <w:noProof/>
              </w:rPr>
              <w:t>Regulatory</w:t>
            </w:r>
            <w:r>
              <w:rPr>
                <w:noProof/>
                <w:webHidden/>
              </w:rPr>
              <w:tab/>
            </w:r>
            <w:r>
              <w:rPr>
                <w:noProof/>
                <w:webHidden/>
              </w:rPr>
              <w:fldChar w:fldCharType="begin"/>
            </w:r>
            <w:r>
              <w:rPr>
                <w:noProof/>
                <w:webHidden/>
              </w:rPr>
              <w:instrText xml:space="preserve"> PAGEREF _Toc374571095 \h </w:instrText>
            </w:r>
            <w:r>
              <w:rPr>
                <w:noProof/>
                <w:webHidden/>
              </w:rPr>
            </w:r>
            <w:r>
              <w:rPr>
                <w:noProof/>
                <w:webHidden/>
              </w:rPr>
              <w:fldChar w:fldCharType="separate"/>
            </w:r>
            <w:r>
              <w:rPr>
                <w:noProof/>
                <w:webHidden/>
              </w:rPr>
              <w:t>38</w:t>
            </w:r>
            <w:r>
              <w:rPr>
                <w:noProof/>
                <w:webHidden/>
              </w:rPr>
              <w:fldChar w:fldCharType="end"/>
            </w:r>
          </w:hyperlink>
        </w:p>
        <w:p w14:paraId="4A5A4709" w14:textId="77777777" w:rsidR="00AF0C4E" w:rsidRDefault="00AF0C4E">
          <w:pPr>
            <w:pStyle w:val="TOC3"/>
            <w:tabs>
              <w:tab w:val="left" w:pos="1320"/>
              <w:tab w:val="right" w:leader="dot" w:pos="8656"/>
            </w:tabs>
            <w:rPr>
              <w:rFonts w:eastAsiaTheme="minorEastAsia"/>
              <w:noProof/>
              <w:sz w:val="22"/>
              <w:lang w:eastAsia="pl-PL"/>
            </w:rPr>
          </w:pPr>
          <w:hyperlink w:anchor="_Toc374571096" w:history="1">
            <w:r w:rsidRPr="00833537">
              <w:rPr>
                <w:rStyle w:val="Hyperlink"/>
                <w:noProof/>
              </w:rPr>
              <w:t>7.9.1.</w:t>
            </w:r>
            <w:r>
              <w:rPr>
                <w:rFonts w:eastAsiaTheme="minorEastAsia"/>
                <w:noProof/>
                <w:sz w:val="22"/>
                <w:lang w:eastAsia="pl-PL"/>
              </w:rPr>
              <w:tab/>
            </w:r>
            <w:r w:rsidRPr="00833537">
              <w:rPr>
                <w:rStyle w:val="Hyperlink"/>
                <w:noProof/>
              </w:rPr>
              <w:t>Regulator PID</w:t>
            </w:r>
            <w:r>
              <w:rPr>
                <w:noProof/>
                <w:webHidden/>
              </w:rPr>
              <w:tab/>
            </w:r>
            <w:r>
              <w:rPr>
                <w:noProof/>
                <w:webHidden/>
              </w:rPr>
              <w:fldChar w:fldCharType="begin"/>
            </w:r>
            <w:r>
              <w:rPr>
                <w:noProof/>
                <w:webHidden/>
              </w:rPr>
              <w:instrText xml:space="preserve"> PAGEREF _Toc374571096 \h </w:instrText>
            </w:r>
            <w:r>
              <w:rPr>
                <w:noProof/>
                <w:webHidden/>
              </w:rPr>
            </w:r>
            <w:r>
              <w:rPr>
                <w:noProof/>
                <w:webHidden/>
              </w:rPr>
              <w:fldChar w:fldCharType="separate"/>
            </w:r>
            <w:r>
              <w:rPr>
                <w:noProof/>
                <w:webHidden/>
              </w:rPr>
              <w:t>38</w:t>
            </w:r>
            <w:r>
              <w:rPr>
                <w:noProof/>
                <w:webHidden/>
              </w:rPr>
              <w:fldChar w:fldCharType="end"/>
            </w:r>
          </w:hyperlink>
        </w:p>
        <w:p w14:paraId="04640707" w14:textId="77777777" w:rsidR="00AF0C4E" w:rsidRDefault="00AF0C4E">
          <w:pPr>
            <w:pStyle w:val="TOC3"/>
            <w:tabs>
              <w:tab w:val="left" w:pos="1320"/>
              <w:tab w:val="right" w:leader="dot" w:pos="8656"/>
            </w:tabs>
            <w:rPr>
              <w:rFonts w:eastAsiaTheme="minorEastAsia"/>
              <w:noProof/>
              <w:sz w:val="22"/>
              <w:lang w:eastAsia="pl-PL"/>
            </w:rPr>
          </w:pPr>
          <w:hyperlink w:anchor="_Toc374571097" w:history="1">
            <w:r w:rsidRPr="00833537">
              <w:rPr>
                <w:rStyle w:val="Hyperlink"/>
                <w:noProof/>
              </w:rPr>
              <w:t>7.9.2.</w:t>
            </w:r>
            <w:r>
              <w:rPr>
                <w:rFonts w:eastAsiaTheme="minorEastAsia"/>
                <w:noProof/>
                <w:sz w:val="22"/>
                <w:lang w:eastAsia="pl-PL"/>
              </w:rPr>
              <w:tab/>
            </w:r>
            <w:r w:rsidRPr="00833537">
              <w:rPr>
                <w:rStyle w:val="Hyperlink"/>
                <w:noProof/>
              </w:rPr>
              <w:t>Regulator skrętu kierownicy</w:t>
            </w:r>
            <w:r>
              <w:rPr>
                <w:noProof/>
                <w:webHidden/>
              </w:rPr>
              <w:tab/>
            </w:r>
            <w:r>
              <w:rPr>
                <w:noProof/>
                <w:webHidden/>
              </w:rPr>
              <w:fldChar w:fldCharType="begin"/>
            </w:r>
            <w:r>
              <w:rPr>
                <w:noProof/>
                <w:webHidden/>
              </w:rPr>
              <w:instrText xml:space="preserve"> PAGEREF _Toc374571097 \h </w:instrText>
            </w:r>
            <w:r>
              <w:rPr>
                <w:noProof/>
                <w:webHidden/>
              </w:rPr>
            </w:r>
            <w:r>
              <w:rPr>
                <w:noProof/>
                <w:webHidden/>
              </w:rPr>
              <w:fldChar w:fldCharType="separate"/>
            </w:r>
            <w:r>
              <w:rPr>
                <w:noProof/>
                <w:webHidden/>
              </w:rPr>
              <w:t>39</w:t>
            </w:r>
            <w:r>
              <w:rPr>
                <w:noProof/>
                <w:webHidden/>
              </w:rPr>
              <w:fldChar w:fldCharType="end"/>
            </w:r>
          </w:hyperlink>
        </w:p>
        <w:p w14:paraId="0C6E5A75" w14:textId="77777777" w:rsidR="00AF0C4E" w:rsidRDefault="00AF0C4E">
          <w:pPr>
            <w:pStyle w:val="TOC3"/>
            <w:tabs>
              <w:tab w:val="left" w:pos="1320"/>
              <w:tab w:val="right" w:leader="dot" w:pos="8656"/>
            </w:tabs>
            <w:rPr>
              <w:rFonts w:eastAsiaTheme="minorEastAsia"/>
              <w:noProof/>
              <w:sz w:val="22"/>
              <w:lang w:eastAsia="pl-PL"/>
            </w:rPr>
          </w:pPr>
          <w:hyperlink w:anchor="_Toc374571098" w:history="1">
            <w:r w:rsidRPr="00833537">
              <w:rPr>
                <w:rStyle w:val="Hyperlink"/>
                <w:noProof/>
              </w:rPr>
              <w:t>7.9.3.</w:t>
            </w:r>
            <w:r>
              <w:rPr>
                <w:rFonts w:eastAsiaTheme="minorEastAsia"/>
                <w:noProof/>
                <w:sz w:val="22"/>
                <w:lang w:eastAsia="pl-PL"/>
              </w:rPr>
              <w:tab/>
            </w:r>
            <w:r w:rsidRPr="00833537">
              <w:rPr>
                <w:rStyle w:val="Hyperlink"/>
                <w:noProof/>
              </w:rPr>
              <w:t>Regulator prędkości</w:t>
            </w:r>
            <w:r>
              <w:rPr>
                <w:noProof/>
                <w:webHidden/>
              </w:rPr>
              <w:tab/>
            </w:r>
            <w:r>
              <w:rPr>
                <w:noProof/>
                <w:webHidden/>
              </w:rPr>
              <w:fldChar w:fldCharType="begin"/>
            </w:r>
            <w:r>
              <w:rPr>
                <w:noProof/>
                <w:webHidden/>
              </w:rPr>
              <w:instrText xml:space="preserve"> PAGEREF _Toc374571098 \h </w:instrText>
            </w:r>
            <w:r>
              <w:rPr>
                <w:noProof/>
                <w:webHidden/>
              </w:rPr>
            </w:r>
            <w:r>
              <w:rPr>
                <w:noProof/>
                <w:webHidden/>
              </w:rPr>
              <w:fldChar w:fldCharType="separate"/>
            </w:r>
            <w:r>
              <w:rPr>
                <w:noProof/>
                <w:webHidden/>
              </w:rPr>
              <w:t>41</w:t>
            </w:r>
            <w:r>
              <w:rPr>
                <w:noProof/>
                <w:webHidden/>
              </w:rPr>
              <w:fldChar w:fldCharType="end"/>
            </w:r>
          </w:hyperlink>
        </w:p>
        <w:p w14:paraId="0090F5DA" w14:textId="77777777" w:rsidR="00AF0C4E" w:rsidRDefault="00AF0C4E">
          <w:pPr>
            <w:pStyle w:val="TOC3"/>
            <w:tabs>
              <w:tab w:val="left" w:pos="1320"/>
              <w:tab w:val="right" w:leader="dot" w:pos="8656"/>
            </w:tabs>
            <w:rPr>
              <w:rFonts w:eastAsiaTheme="minorEastAsia"/>
              <w:noProof/>
              <w:sz w:val="22"/>
              <w:lang w:eastAsia="pl-PL"/>
            </w:rPr>
          </w:pPr>
          <w:hyperlink w:anchor="_Toc374571099" w:history="1">
            <w:r w:rsidRPr="00833537">
              <w:rPr>
                <w:rStyle w:val="Hyperlink"/>
                <w:noProof/>
              </w:rPr>
              <w:t>7.9.4.</w:t>
            </w:r>
            <w:r>
              <w:rPr>
                <w:rFonts w:eastAsiaTheme="minorEastAsia"/>
                <w:noProof/>
                <w:sz w:val="22"/>
                <w:lang w:eastAsia="pl-PL"/>
              </w:rPr>
              <w:tab/>
            </w:r>
            <w:r w:rsidRPr="00833537">
              <w:rPr>
                <w:rStyle w:val="Hyperlink"/>
                <w:noProof/>
              </w:rPr>
              <w:t>Regulator położenia pedału hamulca</w:t>
            </w:r>
            <w:r>
              <w:rPr>
                <w:noProof/>
                <w:webHidden/>
              </w:rPr>
              <w:tab/>
            </w:r>
            <w:r>
              <w:rPr>
                <w:noProof/>
                <w:webHidden/>
              </w:rPr>
              <w:fldChar w:fldCharType="begin"/>
            </w:r>
            <w:r>
              <w:rPr>
                <w:noProof/>
                <w:webHidden/>
              </w:rPr>
              <w:instrText xml:space="preserve"> PAGEREF _Toc374571099 \h </w:instrText>
            </w:r>
            <w:r>
              <w:rPr>
                <w:noProof/>
                <w:webHidden/>
              </w:rPr>
            </w:r>
            <w:r>
              <w:rPr>
                <w:noProof/>
                <w:webHidden/>
              </w:rPr>
              <w:fldChar w:fldCharType="separate"/>
            </w:r>
            <w:r>
              <w:rPr>
                <w:noProof/>
                <w:webHidden/>
              </w:rPr>
              <w:t>42</w:t>
            </w:r>
            <w:r>
              <w:rPr>
                <w:noProof/>
                <w:webHidden/>
              </w:rPr>
              <w:fldChar w:fldCharType="end"/>
            </w:r>
          </w:hyperlink>
        </w:p>
        <w:p w14:paraId="54345A46" w14:textId="77777777" w:rsidR="00AF0C4E" w:rsidRDefault="00AF0C4E">
          <w:pPr>
            <w:pStyle w:val="TOC2"/>
            <w:tabs>
              <w:tab w:val="left" w:pos="1100"/>
              <w:tab w:val="right" w:leader="dot" w:pos="8656"/>
            </w:tabs>
            <w:rPr>
              <w:rFonts w:eastAsiaTheme="minorEastAsia"/>
              <w:noProof/>
              <w:sz w:val="22"/>
              <w:lang w:eastAsia="pl-PL"/>
            </w:rPr>
          </w:pPr>
          <w:hyperlink w:anchor="_Toc374571100" w:history="1">
            <w:r w:rsidRPr="00833537">
              <w:rPr>
                <w:rStyle w:val="Hyperlink"/>
                <w:noProof/>
              </w:rPr>
              <w:t>7.10.</w:t>
            </w:r>
            <w:r>
              <w:rPr>
                <w:rFonts w:eastAsiaTheme="minorEastAsia"/>
                <w:noProof/>
                <w:sz w:val="22"/>
                <w:lang w:eastAsia="pl-PL"/>
              </w:rPr>
              <w:tab/>
            </w:r>
            <w:r w:rsidRPr="00833537">
              <w:rPr>
                <w:rStyle w:val="Hyperlink"/>
                <w:noProof/>
              </w:rPr>
              <w:t>Symulator</w:t>
            </w:r>
            <w:r>
              <w:rPr>
                <w:noProof/>
                <w:webHidden/>
              </w:rPr>
              <w:tab/>
            </w:r>
            <w:r>
              <w:rPr>
                <w:noProof/>
                <w:webHidden/>
              </w:rPr>
              <w:fldChar w:fldCharType="begin"/>
            </w:r>
            <w:r>
              <w:rPr>
                <w:noProof/>
                <w:webHidden/>
              </w:rPr>
              <w:instrText xml:space="preserve"> PAGEREF _Toc374571100 \h </w:instrText>
            </w:r>
            <w:r>
              <w:rPr>
                <w:noProof/>
                <w:webHidden/>
              </w:rPr>
            </w:r>
            <w:r>
              <w:rPr>
                <w:noProof/>
                <w:webHidden/>
              </w:rPr>
              <w:fldChar w:fldCharType="separate"/>
            </w:r>
            <w:r>
              <w:rPr>
                <w:noProof/>
                <w:webHidden/>
              </w:rPr>
              <w:t>44</w:t>
            </w:r>
            <w:r>
              <w:rPr>
                <w:noProof/>
                <w:webHidden/>
              </w:rPr>
              <w:fldChar w:fldCharType="end"/>
            </w:r>
          </w:hyperlink>
        </w:p>
        <w:p w14:paraId="77782477" w14:textId="77777777" w:rsidR="00AF0C4E" w:rsidRDefault="00AF0C4E">
          <w:pPr>
            <w:pStyle w:val="TOC2"/>
            <w:tabs>
              <w:tab w:val="left" w:pos="1100"/>
              <w:tab w:val="right" w:leader="dot" w:pos="8656"/>
            </w:tabs>
            <w:rPr>
              <w:rFonts w:eastAsiaTheme="minorEastAsia"/>
              <w:noProof/>
              <w:sz w:val="22"/>
              <w:lang w:eastAsia="pl-PL"/>
            </w:rPr>
          </w:pPr>
          <w:hyperlink w:anchor="_Toc374571101" w:history="1">
            <w:r w:rsidRPr="00833537">
              <w:rPr>
                <w:rStyle w:val="Hyperlink"/>
                <w:noProof/>
              </w:rPr>
              <w:t>7.11.</w:t>
            </w:r>
            <w:r>
              <w:rPr>
                <w:rFonts w:eastAsiaTheme="minorEastAsia"/>
                <w:noProof/>
                <w:sz w:val="22"/>
                <w:lang w:eastAsia="pl-PL"/>
              </w:rPr>
              <w:tab/>
            </w:r>
            <w:r w:rsidRPr="00833537">
              <w:rPr>
                <w:rStyle w:val="Hyperlink"/>
                <w:noProof/>
              </w:rPr>
              <w:t>Graficzny interfejs użytkownika (GUI)</w:t>
            </w:r>
            <w:r>
              <w:rPr>
                <w:noProof/>
                <w:webHidden/>
              </w:rPr>
              <w:tab/>
            </w:r>
            <w:r>
              <w:rPr>
                <w:noProof/>
                <w:webHidden/>
              </w:rPr>
              <w:fldChar w:fldCharType="begin"/>
            </w:r>
            <w:r>
              <w:rPr>
                <w:noProof/>
                <w:webHidden/>
              </w:rPr>
              <w:instrText xml:space="preserve"> PAGEREF _Toc374571101 \h </w:instrText>
            </w:r>
            <w:r>
              <w:rPr>
                <w:noProof/>
                <w:webHidden/>
              </w:rPr>
            </w:r>
            <w:r>
              <w:rPr>
                <w:noProof/>
                <w:webHidden/>
              </w:rPr>
              <w:fldChar w:fldCharType="separate"/>
            </w:r>
            <w:r>
              <w:rPr>
                <w:noProof/>
                <w:webHidden/>
              </w:rPr>
              <w:t>44</w:t>
            </w:r>
            <w:r>
              <w:rPr>
                <w:noProof/>
                <w:webHidden/>
              </w:rPr>
              <w:fldChar w:fldCharType="end"/>
            </w:r>
          </w:hyperlink>
        </w:p>
        <w:p w14:paraId="571BEA42" w14:textId="77777777" w:rsidR="00AF0C4E" w:rsidRDefault="00AF0C4E">
          <w:pPr>
            <w:pStyle w:val="TOC2"/>
            <w:tabs>
              <w:tab w:val="left" w:pos="1100"/>
              <w:tab w:val="right" w:leader="dot" w:pos="8656"/>
            </w:tabs>
            <w:rPr>
              <w:rFonts w:eastAsiaTheme="minorEastAsia"/>
              <w:noProof/>
              <w:sz w:val="22"/>
              <w:lang w:eastAsia="pl-PL"/>
            </w:rPr>
          </w:pPr>
          <w:hyperlink w:anchor="_Toc374571102" w:history="1">
            <w:r w:rsidRPr="00833537">
              <w:rPr>
                <w:rStyle w:val="Hyperlink"/>
                <w:noProof/>
              </w:rPr>
              <w:t>7.12.</w:t>
            </w:r>
            <w:r>
              <w:rPr>
                <w:rFonts w:eastAsiaTheme="minorEastAsia"/>
                <w:noProof/>
                <w:sz w:val="22"/>
                <w:lang w:eastAsia="pl-PL"/>
              </w:rPr>
              <w:tab/>
            </w:r>
            <w:r w:rsidRPr="00833537">
              <w:rPr>
                <w:rStyle w:val="Hyperlink"/>
                <w:noProof/>
              </w:rPr>
              <w:t>Sterowanie w przypadku awarii (to z managera urządzeń)</w:t>
            </w:r>
            <w:r>
              <w:rPr>
                <w:noProof/>
                <w:webHidden/>
              </w:rPr>
              <w:tab/>
            </w:r>
            <w:r>
              <w:rPr>
                <w:noProof/>
                <w:webHidden/>
              </w:rPr>
              <w:fldChar w:fldCharType="begin"/>
            </w:r>
            <w:r>
              <w:rPr>
                <w:noProof/>
                <w:webHidden/>
              </w:rPr>
              <w:instrText xml:space="preserve"> PAGEREF _Toc374571102 \h </w:instrText>
            </w:r>
            <w:r>
              <w:rPr>
                <w:noProof/>
                <w:webHidden/>
              </w:rPr>
            </w:r>
            <w:r>
              <w:rPr>
                <w:noProof/>
                <w:webHidden/>
              </w:rPr>
              <w:fldChar w:fldCharType="separate"/>
            </w:r>
            <w:r>
              <w:rPr>
                <w:noProof/>
                <w:webHidden/>
              </w:rPr>
              <w:t>45</w:t>
            </w:r>
            <w:r>
              <w:rPr>
                <w:noProof/>
                <w:webHidden/>
              </w:rPr>
              <w:fldChar w:fldCharType="end"/>
            </w:r>
          </w:hyperlink>
        </w:p>
        <w:p w14:paraId="64F6B7B9" w14:textId="77777777" w:rsidR="00AF0C4E" w:rsidRDefault="00AF0C4E">
          <w:pPr>
            <w:pStyle w:val="TOC2"/>
            <w:tabs>
              <w:tab w:val="left" w:pos="1100"/>
              <w:tab w:val="right" w:leader="dot" w:pos="8656"/>
            </w:tabs>
            <w:rPr>
              <w:rFonts w:eastAsiaTheme="minorEastAsia"/>
              <w:noProof/>
              <w:sz w:val="22"/>
              <w:lang w:eastAsia="pl-PL"/>
            </w:rPr>
          </w:pPr>
          <w:hyperlink w:anchor="_Toc374571103" w:history="1">
            <w:r w:rsidRPr="00833537">
              <w:rPr>
                <w:rStyle w:val="Hyperlink"/>
                <w:noProof/>
              </w:rPr>
              <w:t>7.13.</w:t>
            </w:r>
            <w:r>
              <w:rPr>
                <w:rFonts w:eastAsiaTheme="minorEastAsia"/>
                <w:noProof/>
                <w:sz w:val="22"/>
                <w:lang w:eastAsia="pl-PL"/>
              </w:rPr>
              <w:tab/>
            </w:r>
            <w:r w:rsidRPr="00833537">
              <w:rPr>
                <w:rStyle w:val="Hyperlink"/>
                <w:noProof/>
              </w:rPr>
              <w:t>Diagram klas</w:t>
            </w:r>
            <w:r>
              <w:rPr>
                <w:noProof/>
                <w:webHidden/>
              </w:rPr>
              <w:tab/>
            </w:r>
            <w:r>
              <w:rPr>
                <w:noProof/>
                <w:webHidden/>
              </w:rPr>
              <w:fldChar w:fldCharType="begin"/>
            </w:r>
            <w:r>
              <w:rPr>
                <w:noProof/>
                <w:webHidden/>
              </w:rPr>
              <w:instrText xml:space="preserve"> PAGEREF _Toc374571103 \h </w:instrText>
            </w:r>
            <w:r>
              <w:rPr>
                <w:noProof/>
                <w:webHidden/>
              </w:rPr>
            </w:r>
            <w:r>
              <w:rPr>
                <w:noProof/>
                <w:webHidden/>
              </w:rPr>
              <w:fldChar w:fldCharType="separate"/>
            </w:r>
            <w:r>
              <w:rPr>
                <w:noProof/>
                <w:webHidden/>
              </w:rPr>
              <w:t>46</w:t>
            </w:r>
            <w:r>
              <w:rPr>
                <w:noProof/>
                <w:webHidden/>
              </w:rPr>
              <w:fldChar w:fldCharType="end"/>
            </w:r>
          </w:hyperlink>
        </w:p>
        <w:p w14:paraId="67F31490" w14:textId="77777777" w:rsidR="00AF0C4E" w:rsidRDefault="00AF0C4E">
          <w:pPr>
            <w:pStyle w:val="TOC1"/>
            <w:tabs>
              <w:tab w:val="left" w:pos="440"/>
              <w:tab w:val="right" w:leader="dot" w:pos="8656"/>
            </w:tabs>
            <w:rPr>
              <w:rFonts w:eastAsiaTheme="minorEastAsia"/>
              <w:noProof/>
              <w:sz w:val="22"/>
              <w:lang w:eastAsia="pl-PL"/>
            </w:rPr>
          </w:pPr>
          <w:hyperlink w:anchor="_Toc374571104" w:history="1">
            <w:r w:rsidRPr="00833537">
              <w:rPr>
                <w:rStyle w:val="Hyperlink"/>
                <w:noProof/>
              </w:rPr>
              <w:t>8.</w:t>
            </w:r>
            <w:r>
              <w:rPr>
                <w:rFonts w:eastAsiaTheme="minorEastAsia"/>
                <w:noProof/>
                <w:sz w:val="22"/>
                <w:lang w:eastAsia="pl-PL"/>
              </w:rPr>
              <w:tab/>
            </w:r>
            <w:r w:rsidRPr="00833537">
              <w:rPr>
                <w:rStyle w:val="Hyperlink"/>
                <w:noProof/>
              </w:rPr>
              <w:t>Zakończenie</w:t>
            </w:r>
            <w:r>
              <w:rPr>
                <w:noProof/>
                <w:webHidden/>
              </w:rPr>
              <w:tab/>
            </w:r>
            <w:r>
              <w:rPr>
                <w:noProof/>
                <w:webHidden/>
              </w:rPr>
              <w:fldChar w:fldCharType="begin"/>
            </w:r>
            <w:r>
              <w:rPr>
                <w:noProof/>
                <w:webHidden/>
              </w:rPr>
              <w:instrText xml:space="preserve"> PAGEREF _Toc374571104 \h </w:instrText>
            </w:r>
            <w:r>
              <w:rPr>
                <w:noProof/>
                <w:webHidden/>
              </w:rPr>
            </w:r>
            <w:r>
              <w:rPr>
                <w:noProof/>
                <w:webHidden/>
              </w:rPr>
              <w:fldChar w:fldCharType="separate"/>
            </w:r>
            <w:r>
              <w:rPr>
                <w:noProof/>
                <w:webHidden/>
              </w:rPr>
              <w:t>48</w:t>
            </w:r>
            <w:r>
              <w:rPr>
                <w:noProof/>
                <w:webHidden/>
              </w:rPr>
              <w:fldChar w:fldCharType="end"/>
            </w:r>
          </w:hyperlink>
        </w:p>
        <w:p w14:paraId="7368C8C7" w14:textId="77777777" w:rsidR="00AF0C4E" w:rsidRDefault="00AF0C4E">
          <w:pPr>
            <w:pStyle w:val="TOC1"/>
            <w:tabs>
              <w:tab w:val="left" w:pos="440"/>
              <w:tab w:val="right" w:leader="dot" w:pos="8656"/>
            </w:tabs>
            <w:rPr>
              <w:rFonts w:eastAsiaTheme="minorEastAsia"/>
              <w:noProof/>
              <w:sz w:val="22"/>
              <w:lang w:eastAsia="pl-PL"/>
            </w:rPr>
          </w:pPr>
          <w:hyperlink w:anchor="_Toc374571105" w:history="1">
            <w:r w:rsidRPr="00833537">
              <w:rPr>
                <w:rStyle w:val="Hyperlink"/>
                <w:noProof/>
              </w:rPr>
              <w:t>9.</w:t>
            </w:r>
            <w:r>
              <w:rPr>
                <w:rFonts w:eastAsiaTheme="minorEastAsia"/>
                <w:noProof/>
                <w:sz w:val="22"/>
                <w:lang w:eastAsia="pl-PL"/>
              </w:rPr>
              <w:tab/>
            </w:r>
            <w:r w:rsidRPr="00833537">
              <w:rPr>
                <w:rStyle w:val="Hyperlink"/>
                <w:noProof/>
              </w:rPr>
              <w:t>Bibliografia</w:t>
            </w:r>
            <w:r>
              <w:rPr>
                <w:noProof/>
                <w:webHidden/>
              </w:rPr>
              <w:tab/>
            </w:r>
            <w:r>
              <w:rPr>
                <w:noProof/>
                <w:webHidden/>
              </w:rPr>
              <w:fldChar w:fldCharType="begin"/>
            </w:r>
            <w:r>
              <w:rPr>
                <w:noProof/>
                <w:webHidden/>
              </w:rPr>
              <w:instrText xml:space="preserve"> PAGEREF _Toc374571105 \h </w:instrText>
            </w:r>
            <w:r>
              <w:rPr>
                <w:noProof/>
                <w:webHidden/>
              </w:rPr>
            </w:r>
            <w:r>
              <w:rPr>
                <w:noProof/>
                <w:webHidden/>
              </w:rPr>
              <w:fldChar w:fldCharType="separate"/>
            </w:r>
            <w:r>
              <w:rPr>
                <w:noProof/>
                <w:webHidden/>
              </w:rPr>
              <w:t>48</w:t>
            </w:r>
            <w:r>
              <w:rPr>
                <w:noProof/>
                <w:webHidden/>
              </w:rPr>
              <w:fldChar w:fldCharType="end"/>
            </w:r>
          </w:hyperlink>
        </w:p>
        <w:p w14:paraId="7F2A0F80" w14:textId="1E4221C5" w:rsidR="00AE33F8" w:rsidRDefault="00F73D56">
          <w:r>
            <w:fldChar w:fldCharType="end"/>
          </w:r>
        </w:p>
      </w:sdtContent>
    </w:sdt>
    <w:p w14:paraId="6A164CAB" w14:textId="77777777" w:rsidR="00AE33F8" w:rsidRDefault="00AE33F8">
      <w:r>
        <w:br w:type="page"/>
      </w:r>
    </w:p>
    <w:p w14:paraId="13B83E7E" w14:textId="77777777" w:rsidR="00F73D56" w:rsidRDefault="00F73D56"/>
    <w:p w14:paraId="2D3F7E0D" w14:textId="77777777" w:rsidR="00AE33F8" w:rsidRDefault="00AE33F8">
      <w:pPr>
        <w:pStyle w:val="TableofFigures"/>
        <w:tabs>
          <w:tab w:val="right" w:leader="dot" w:pos="9062"/>
        </w:tabs>
        <w:rPr>
          <w:rFonts w:eastAsiaTheme="minorEastAsia"/>
          <w:noProof/>
          <w:lang w:eastAsia="pl-PL"/>
        </w:rPr>
      </w:pPr>
      <w:r>
        <w:rPr>
          <w:sz w:val="22"/>
        </w:rPr>
        <w:fldChar w:fldCharType="begin"/>
      </w:r>
      <w:r>
        <w:instrText xml:space="preserve"> TOC \h \z \c "Schemat" </w:instrText>
      </w:r>
      <w:r>
        <w:rPr>
          <w:sz w:val="22"/>
        </w:rPr>
        <w:fldChar w:fldCharType="separate"/>
      </w:r>
      <w:hyperlink w:anchor="_Toc373098063" w:history="1">
        <w:r w:rsidRPr="00910513">
          <w:rPr>
            <w:rStyle w:val="Hyperlink"/>
            <w:noProof/>
          </w:rPr>
          <w:t>Schemat 1 Diagram przepływu danych</w:t>
        </w:r>
        <w:r>
          <w:rPr>
            <w:noProof/>
            <w:webHidden/>
          </w:rPr>
          <w:tab/>
        </w:r>
        <w:r>
          <w:rPr>
            <w:noProof/>
            <w:webHidden/>
          </w:rPr>
          <w:fldChar w:fldCharType="begin"/>
        </w:r>
        <w:r>
          <w:rPr>
            <w:noProof/>
            <w:webHidden/>
          </w:rPr>
          <w:instrText xml:space="preserve"> PAGEREF _Toc373098063 \h </w:instrText>
        </w:r>
        <w:r>
          <w:rPr>
            <w:noProof/>
            <w:webHidden/>
          </w:rPr>
        </w:r>
        <w:r>
          <w:rPr>
            <w:noProof/>
            <w:webHidden/>
          </w:rPr>
          <w:fldChar w:fldCharType="separate"/>
        </w:r>
        <w:r w:rsidR="00E10EB6">
          <w:rPr>
            <w:noProof/>
            <w:webHidden/>
          </w:rPr>
          <w:t>9</w:t>
        </w:r>
        <w:r>
          <w:rPr>
            <w:noProof/>
            <w:webHidden/>
          </w:rPr>
          <w:fldChar w:fldCharType="end"/>
        </w:r>
      </w:hyperlink>
    </w:p>
    <w:p w14:paraId="77D376FC" w14:textId="77777777" w:rsidR="00AE33F8" w:rsidRDefault="00C414E9">
      <w:pPr>
        <w:pStyle w:val="TableofFigures"/>
        <w:tabs>
          <w:tab w:val="right" w:leader="dot" w:pos="9062"/>
        </w:tabs>
        <w:rPr>
          <w:rFonts w:eastAsiaTheme="minorEastAsia"/>
          <w:noProof/>
          <w:lang w:eastAsia="pl-PL"/>
        </w:rPr>
      </w:pPr>
      <w:hyperlink w:anchor="_Toc373098064" w:history="1">
        <w:r w:rsidR="00AE33F8" w:rsidRPr="00910513">
          <w:rPr>
            <w:rStyle w:val="Hyperlink"/>
            <w:noProof/>
          </w:rPr>
          <w:t>Schemat 2 Cykl sterowania</w:t>
        </w:r>
        <w:r w:rsidR="00AE33F8">
          <w:rPr>
            <w:noProof/>
            <w:webHidden/>
          </w:rPr>
          <w:tab/>
        </w:r>
        <w:r w:rsidR="00AE33F8">
          <w:rPr>
            <w:noProof/>
            <w:webHidden/>
          </w:rPr>
          <w:fldChar w:fldCharType="begin"/>
        </w:r>
        <w:r w:rsidR="00AE33F8">
          <w:rPr>
            <w:noProof/>
            <w:webHidden/>
          </w:rPr>
          <w:instrText xml:space="preserve"> PAGEREF _Toc373098064 \h </w:instrText>
        </w:r>
        <w:r w:rsidR="00AE33F8">
          <w:rPr>
            <w:noProof/>
            <w:webHidden/>
          </w:rPr>
        </w:r>
        <w:r w:rsidR="00AE33F8">
          <w:rPr>
            <w:noProof/>
            <w:webHidden/>
          </w:rPr>
          <w:fldChar w:fldCharType="separate"/>
        </w:r>
        <w:r w:rsidR="00E10EB6">
          <w:rPr>
            <w:noProof/>
            <w:webHidden/>
          </w:rPr>
          <w:t>10</w:t>
        </w:r>
        <w:r w:rsidR="00AE33F8">
          <w:rPr>
            <w:noProof/>
            <w:webHidden/>
          </w:rPr>
          <w:fldChar w:fldCharType="end"/>
        </w:r>
      </w:hyperlink>
    </w:p>
    <w:p w14:paraId="06889F95" w14:textId="77777777" w:rsidR="00AE33F8" w:rsidRDefault="00C414E9">
      <w:pPr>
        <w:pStyle w:val="TableofFigures"/>
        <w:tabs>
          <w:tab w:val="right" w:leader="dot" w:pos="9062"/>
        </w:tabs>
        <w:rPr>
          <w:rFonts w:eastAsiaTheme="minorEastAsia"/>
          <w:noProof/>
          <w:lang w:eastAsia="pl-PL"/>
        </w:rPr>
      </w:pPr>
      <w:hyperlink w:anchor="_Toc373098065" w:history="1">
        <w:r w:rsidR="00AE33F8" w:rsidRPr="00910513">
          <w:rPr>
            <w:rStyle w:val="Hyperlink"/>
            <w:noProof/>
          </w:rPr>
          <w:t>Schemat 3 Pętla sterowania kierownicą</w:t>
        </w:r>
        <w:r w:rsidR="00AE33F8">
          <w:rPr>
            <w:noProof/>
            <w:webHidden/>
          </w:rPr>
          <w:tab/>
        </w:r>
        <w:r w:rsidR="00AE33F8">
          <w:rPr>
            <w:noProof/>
            <w:webHidden/>
          </w:rPr>
          <w:fldChar w:fldCharType="begin"/>
        </w:r>
        <w:r w:rsidR="00AE33F8">
          <w:rPr>
            <w:noProof/>
            <w:webHidden/>
          </w:rPr>
          <w:instrText xml:space="preserve"> PAGEREF _Toc373098065 \h </w:instrText>
        </w:r>
        <w:r w:rsidR="00AE33F8">
          <w:rPr>
            <w:noProof/>
            <w:webHidden/>
          </w:rPr>
        </w:r>
        <w:r w:rsidR="00AE33F8">
          <w:rPr>
            <w:noProof/>
            <w:webHidden/>
          </w:rPr>
          <w:fldChar w:fldCharType="separate"/>
        </w:r>
        <w:r w:rsidR="00E10EB6">
          <w:rPr>
            <w:noProof/>
            <w:webHidden/>
          </w:rPr>
          <w:t>14</w:t>
        </w:r>
        <w:r w:rsidR="00AE33F8">
          <w:rPr>
            <w:noProof/>
            <w:webHidden/>
          </w:rPr>
          <w:fldChar w:fldCharType="end"/>
        </w:r>
      </w:hyperlink>
    </w:p>
    <w:p w14:paraId="425EB853" w14:textId="77777777" w:rsidR="00AE33F8" w:rsidRDefault="00C414E9">
      <w:pPr>
        <w:pStyle w:val="TableofFigures"/>
        <w:tabs>
          <w:tab w:val="right" w:leader="dot" w:pos="9062"/>
        </w:tabs>
        <w:rPr>
          <w:rFonts w:eastAsiaTheme="minorEastAsia"/>
          <w:noProof/>
          <w:lang w:eastAsia="pl-PL"/>
        </w:rPr>
      </w:pPr>
      <w:hyperlink w:anchor="_Toc373098066" w:history="1">
        <w:r w:rsidR="00AE33F8" w:rsidRPr="00910513">
          <w:rPr>
            <w:rStyle w:val="Hyperlink"/>
            <w:noProof/>
          </w:rPr>
          <w:t>Schemat 4 Pętla sterowania prędkością</w:t>
        </w:r>
        <w:r w:rsidR="00AE33F8">
          <w:rPr>
            <w:noProof/>
            <w:webHidden/>
          </w:rPr>
          <w:tab/>
        </w:r>
        <w:r w:rsidR="00AE33F8">
          <w:rPr>
            <w:noProof/>
            <w:webHidden/>
          </w:rPr>
          <w:fldChar w:fldCharType="begin"/>
        </w:r>
        <w:r w:rsidR="00AE33F8">
          <w:rPr>
            <w:noProof/>
            <w:webHidden/>
          </w:rPr>
          <w:instrText xml:space="preserve"> PAGEREF _Toc373098066 \h </w:instrText>
        </w:r>
        <w:r w:rsidR="00AE33F8">
          <w:rPr>
            <w:noProof/>
            <w:webHidden/>
          </w:rPr>
        </w:r>
        <w:r w:rsidR="00AE33F8">
          <w:rPr>
            <w:noProof/>
            <w:webHidden/>
          </w:rPr>
          <w:fldChar w:fldCharType="separate"/>
        </w:r>
        <w:r w:rsidR="00E10EB6">
          <w:rPr>
            <w:noProof/>
            <w:webHidden/>
          </w:rPr>
          <w:t>15</w:t>
        </w:r>
        <w:r w:rsidR="00AE33F8">
          <w:rPr>
            <w:noProof/>
            <w:webHidden/>
          </w:rPr>
          <w:fldChar w:fldCharType="end"/>
        </w:r>
      </w:hyperlink>
    </w:p>
    <w:p w14:paraId="46D20D89" w14:textId="77777777" w:rsidR="00AE33F8" w:rsidRDefault="00C414E9">
      <w:pPr>
        <w:pStyle w:val="TableofFigures"/>
        <w:tabs>
          <w:tab w:val="right" w:leader="dot" w:pos="9062"/>
        </w:tabs>
        <w:rPr>
          <w:rFonts w:eastAsiaTheme="minorEastAsia"/>
          <w:noProof/>
          <w:lang w:eastAsia="pl-PL"/>
        </w:rPr>
      </w:pPr>
      <w:hyperlink w:anchor="_Toc373098067" w:history="1">
        <w:r w:rsidR="00AE33F8" w:rsidRPr="00910513">
          <w:rPr>
            <w:rStyle w:val="Hyperlink"/>
            <w:noProof/>
          </w:rPr>
          <w:t>Schemat 5 Pętla sterowania układem hamulcowym</w:t>
        </w:r>
        <w:r w:rsidR="00AE33F8">
          <w:rPr>
            <w:noProof/>
            <w:webHidden/>
          </w:rPr>
          <w:tab/>
        </w:r>
        <w:r w:rsidR="00AE33F8">
          <w:rPr>
            <w:noProof/>
            <w:webHidden/>
          </w:rPr>
          <w:fldChar w:fldCharType="begin"/>
        </w:r>
        <w:r w:rsidR="00AE33F8">
          <w:rPr>
            <w:noProof/>
            <w:webHidden/>
          </w:rPr>
          <w:instrText xml:space="preserve"> PAGEREF _Toc373098067 \h </w:instrText>
        </w:r>
        <w:r w:rsidR="00AE33F8">
          <w:rPr>
            <w:noProof/>
            <w:webHidden/>
          </w:rPr>
        </w:r>
        <w:r w:rsidR="00AE33F8">
          <w:rPr>
            <w:noProof/>
            <w:webHidden/>
          </w:rPr>
          <w:fldChar w:fldCharType="separate"/>
        </w:r>
        <w:r w:rsidR="00E10EB6">
          <w:rPr>
            <w:noProof/>
            <w:webHidden/>
          </w:rPr>
          <w:t>16</w:t>
        </w:r>
        <w:r w:rsidR="00AE33F8">
          <w:rPr>
            <w:noProof/>
            <w:webHidden/>
          </w:rPr>
          <w:fldChar w:fldCharType="end"/>
        </w:r>
      </w:hyperlink>
    </w:p>
    <w:p w14:paraId="035E2241" w14:textId="77777777" w:rsidR="00AE33F8" w:rsidRDefault="00C414E9">
      <w:pPr>
        <w:pStyle w:val="TableofFigures"/>
        <w:tabs>
          <w:tab w:val="right" w:leader="dot" w:pos="9062"/>
        </w:tabs>
        <w:rPr>
          <w:rFonts w:eastAsiaTheme="minorEastAsia"/>
          <w:noProof/>
          <w:lang w:eastAsia="pl-PL"/>
        </w:rPr>
      </w:pPr>
      <w:hyperlink w:anchor="_Toc373098068" w:history="1">
        <w:r w:rsidR="00AE33F8" w:rsidRPr="00910513">
          <w:rPr>
            <w:rStyle w:val="Hyperlink"/>
            <w:noProof/>
          </w:rPr>
          <w:t>Schemat 6 Pełny diagram sterowania</w:t>
        </w:r>
        <w:r w:rsidR="00AE33F8">
          <w:rPr>
            <w:noProof/>
            <w:webHidden/>
          </w:rPr>
          <w:tab/>
        </w:r>
        <w:r w:rsidR="00AE33F8">
          <w:rPr>
            <w:noProof/>
            <w:webHidden/>
          </w:rPr>
          <w:fldChar w:fldCharType="begin"/>
        </w:r>
        <w:r w:rsidR="00AE33F8">
          <w:rPr>
            <w:noProof/>
            <w:webHidden/>
          </w:rPr>
          <w:instrText xml:space="preserve"> PAGEREF _Toc373098068 \h </w:instrText>
        </w:r>
        <w:r w:rsidR="00AE33F8">
          <w:rPr>
            <w:noProof/>
            <w:webHidden/>
          </w:rPr>
        </w:r>
        <w:r w:rsidR="00AE33F8">
          <w:rPr>
            <w:noProof/>
            <w:webHidden/>
          </w:rPr>
          <w:fldChar w:fldCharType="separate"/>
        </w:r>
        <w:r w:rsidR="00E10EB6">
          <w:rPr>
            <w:noProof/>
            <w:webHidden/>
          </w:rPr>
          <w:t>17</w:t>
        </w:r>
        <w:r w:rsidR="00AE33F8">
          <w:rPr>
            <w:noProof/>
            <w:webHidden/>
          </w:rPr>
          <w:fldChar w:fldCharType="end"/>
        </w:r>
      </w:hyperlink>
    </w:p>
    <w:p w14:paraId="4D54D727" w14:textId="77777777" w:rsidR="00AE33F8" w:rsidRDefault="00C414E9">
      <w:pPr>
        <w:pStyle w:val="TableofFigures"/>
        <w:tabs>
          <w:tab w:val="right" w:leader="dot" w:pos="9062"/>
        </w:tabs>
        <w:rPr>
          <w:rFonts w:eastAsiaTheme="minorEastAsia"/>
          <w:noProof/>
          <w:lang w:eastAsia="pl-PL"/>
        </w:rPr>
      </w:pPr>
      <w:hyperlink w:anchor="_Toc373098069" w:history="1">
        <w:r w:rsidR="00AE33F8" w:rsidRPr="00910513">
          <w:rPr>
            <w:rStyle w:val="Hyperlink"/>
            <w:noProof/>
          </w:rPr>
          <w:t>Schemat 7 Interfejsy</w:t>
        </w:r>
        <w:r w:rsidR="00AE33F8">
          <w:rPr>
            <w:noProof/>
            <w:webHidden/>
          </w:rPr>
          <w:tab/>
        </w:r>
        <w:r w:rsidR="00AE33F8">
          <w:rPr>
            <w:noProof/>
            <w:webHidden/>
          </w:rPr>
          <w:fldChar w:fldCharType="begin"/>
        </w:r>
        <w:r w:rsidR="00AE33F8">
          <w:rPr>
            <w:noProof/>
            <w:webHidden/>
          </w:rPr>
          <w:instrText xml:space="preserve"> PAGEREF _Toc373098069 \h </w:instrText>
        </w:r>
        <w:r w:rsidR="00AE33F8">
          <w:rPr>
            <w:noProof/>
            <w:webHidden/>
          </w:rPr>
        </w:r>
        <w:r w:rsidR="00AE33F8">
          <w:rPr>
            <w:noProof/>
            <w:webHidden/>
          </w:rPr>
          <w:fldChar w:fldCharType="separate"/>
        </w:r>
        <w:r w:rsidR="00E10EB6">
          <w:rPr>
            <w:noProof/>
            <w:webHidden/>
          </w:rPr>
          <w:t>21</w:t>
        </w:r>
        <w:r w:rsidR="00AE33F8">
          <w:rPr>
            <w:noProof/>
            <w:webHidden/>
          </w:rPr>
          <w:fldChar w:fldCharType="end"/>
        </w:r>
      </w:hyperlink>
    </w:p>
    <w:p w14:paraId="4ACECE35" w14:textId="77777777" w:rsidR="00AE33F8" w:rsidRDefault="00C414E9">
      <w:pPr>
        <w:pStyle w:val="TableofFigures"/>
        <w:tabs>
          <w:tab w:val="right" w:leader="dot" w:pos="9062"/>
        </w:tabs>
        <w:rPr>
          <w:rFonts w:eastAsiaTheme="minorEastAsia"/>
          <w:noProof/>
          <w:lang w:eastAsia="pl-PL"/>
        </w:rPr>
      </w:pPr>
      <w:hyperlink w:anchor="_Toc373098070" w:history="1">
        <w:r w:rsidR="00AE33F8" w:rsidRPr="00910513">
          <w:rPr>
            <w:rStyle w:val="Hyperlink"/>
            <w:noProof/>
          </w:rPr>
          <w:t>Schemat 8 Definicje eventów</w:t>
        </w:r>
        <w:r w:rsidR="00AE33F8">
          <w:rPr>
            <w:noProof/>
            <w:webHidden/>
          </w:rPr>
          <w:tab/>
        </w:r>
        <w:r w:rsidR="00AE33F8">
          <w:rPr>
            <w:noProof/>
            <w:webHidden/>
          </w:rPr>
          <w:fldChar w:fldCharType="begin"/>
        </w:r>
        <w:r w:rsidR="00AE33F8">
          <w:rPr>
            <w:noProof/>
            <w:webHidden/>
          </w:rPr>
          <w:instrText xml:space="preserve"> PAGEREF _Toc373098070 \h </w:instrText>
        </w:r>
        <w:r w:rsidR="00AE33F8">
          <w:rPr>
            <w:noProof/>
            <w:webHidden/>
          </w:rPr>
        </w:r>
        <w:r w:rsidR="00AE33F8">
          <w:rPr>
            <w:noProof/>
            <w:webHidden/>
          </w:rPr>
          <w:fldChar w:fldCharType="separate"/>
        </w:r>
        <w:r w:rsidR="00E10EB6">
          <w:rPr>
            <w:noProof/>
            <w:webHidden/>
          </w:rPr>
          <w:t>22</w:t>
        </w:r>
        <w:r w:rsidR="00AE33F8">
          <w:rPr>
            <w:noProof/>
            <w:webHidden/>
          </w:rPr>
          <w:fldChar w:fldCharType="end"/>
        </w:r>
      </w:hyperlink>
    </w:p>
    <w:p w14:paraId="7AC99553" w14:textId="77777777" w:rsidR="00AE33F8" w:rsidRDefault="00C414E9">
      <w:pPr>
        <w:pStyle w:val="TableofFigures"/>
        <w:tabs>
          <w:tab w:val="right" w:leader="dot" w:pos="9062"/>
        </w:tabs>
        <w:rPr>
          <w:rFonts w:eastAsiaTheme="minorEastAsia"/>
          <w:noProof/>
          <w:lang w:eastAsia="pl-PL"/>
        </w:rPr>
      </w:pPr>
      <w:hyperlink w:anchor="_Toc373098071" w:history="1">
        <w:r w:rsidR="00AE33F8" w:rsidRPr="00910513">
          <w:rPr>
            <w:rStyle w:val="Hyperlink"/>
            <w:noProof/>
          </w:rPr>
          <w:t>Schemat 9 Schemat bazy danych</w:t>
        </w:r>
        <w:r w:rsidR="00AE33F8">
          <w:rPr>
            <w:noProof/>
            <w:webHidden/>
          </w:rPr>
          <w:tab/>
        </w:r>
        <w:r w:rsidR="00AE33F8">
          <w:rPr>
            <w:noProof/>
            <w:webHidden/>
          </w:rPr>
          <w:fldChar w:fldCharType="begin"/>
        </w:r>
        <w:r w:rsidR="00AE33F8">
          <w:rPr>
            <w:noProof/>
            <w:webHidden/>
          </w:rPr>
          <w:instrText xml:space="preserve"> PAGEREF _Toc373098071 \h </w:instrText>
        </w:r>
        <w:r w:rsidR="00AE33F8">
          <w:rPr>
            <w:noProof/>
            <w:webHidden/>
          </w:rPr>
        </w:r>
        <w:r w:rsidR="00AE33F8">
          <w:rPr>
            <w:noProof/>
            <w:webHidden/>
          </w:rPr>
          <w:fldChar w:fldCharType="separate"/>
        </w:r>
        <w:r w:rsidR="00E10EB6">
          <w:rPr>
            <w:noProof/>
            <w:webHidden/>
          </w:rPr>
          <w:t>24</w:t>
        </w:r>
        <w:r w:rsidR="00AE33F8">
          <w:rPr>
            <w:noProof/>
            <w:webHidden/>
          </w:rPr>
          <w:fldChar w:fldCharType="end"/>
        </w:r>
      </w:hyperlink>
    </w:p>
    <w:p w14:paraId="22729BB2" w14:textId="77777777" w:rsidR="00AE33F8" w:rsidRDefault="00C414E9">
      <w:pPr>
        <w:pStyle w:val="TableofFigures"/>
        <w:tabs>
          <w:tab w:val="right" w:leader="dot" w:pos="9062"/>
        </w:tabs>
        <w:rPr>
          <w:rFonts w:eastAsiaTheme="minorEastAsia"/>
          <w:noProof/>
          <w:lang w:eastAsia="pl-PL"/>
        </w:rPr>
      </w:pPr>
      <w:hyperlink w:anchor="_Toc373098072" w:history="1">
        <w:r w:rsidR="00AE33F8" w:rsidRPr="00910513">
          <w:rPr>
            <w:rStyle w:val="Hyperlink"/>
            <w:noProof/>
          </w:rPr>
          <w:t>Schemat 10 Interfejs komunikatora</w:t>
        </w:r>
        <w:r w:rsidR="00AE33F8">
          <w:rPr>
            <w:noProof/>
            <w:webHidden/>
          </w:rPr>
          <w:tab/>
        </w:r>
        <w:r w:rsidR="00AE33F8">
          <w:rPr>
            <w:noProof/>
            <w:webHidden/>
          </w:rPr>
          <w:fldChar w:fldCharType="begin"/>
        </w:r>
        <w:r w:rsidR="00AE33F8">
          <w:rPr>
            <w:noProof/>
            <w:webHidden/>
          </w:rPr>
          <w:instrText xml:space="preserve"> PAGEREF _Toc373098072 \h </w:instrText>
        </w:r>
        <w:r w:rsidR="00AE33F8">
          <w:rPr>
            <w:noProof/>
            <w:webHidden/>
          </w:rPr>
        </w:r>
        <w:r w:rsidR="00AE33F8">
          <w:rPr>
            <w:noProof/>
            <w:webHidden/>
          </w:rPr>
          <w:fldChar w:fldCharType="separate"/>
        </w:r>
        <w:r w:rsidR="00E10EB6">
          <w:rPr>
            <w:noProof/>
            <w:webHidden/>
          </w:rPr>
          <w:t>24</w:t>
        </w:r>
        <w:r w:rsidR="00AE33F8">
          <w:rPr>
            <w:noProof/>
            <w:webHidden/>
          </w:rPr>
          <w:fldChar w:fldCharType="end"/>
        </w:r>
      </w:hyperlink>
    </w:p>
    <w:p w14:paraId="21CBCFF6" w14:textId="77777777" w:rsidR="00AE33F8" w:rsidRDefault="00C414E9">
      <w:pPr>
        <w:pStyle w:val="TableofFigures"/>
        <w:tabs>
          <w:tab w:val="right" w:leader="dot" w:pos="9062"/>
        </w:tabs>
        <w:rPr>
          <w:rFonts w:eastAsiaTheme="minorEastAsia"/>
          <w:noProof/>
          <w:lang w:eastAsia="pl-PL"/>
        </w:rPr>
      </w:pPr>
      <w:hyperlink w:anchor="_Toc373098073" w:history="1">
        <w:r w:rsidR="00AE33F8" w:rsidRPr="00910513">
          <w:rPr>
            <w:rStyle w:val="Hyperlink"/>
            <w:noProof/>
          </w:rPr>
          <w:t>Schemat 11 Diagram klasy FakeCarCommunicator</w:t>
        </w:r>
        <w:r w:rsidR="00AE33F8">
          <w:rPr>
            <w:noProof/>
            <w:webHidden/>
          </w:rPr>
          <w:tab/>
        </w:r>
        <w:r w:rsidR="00AE33F8">
          <w:rPr>
            <w:noProof/>
            <w:webHidden/>
          </w:rPr>
          <w:fldChar w:fldCharType="begin"/>
        </w:r>
        <w:r w:rsidR="00AE33F8">
          <w:rPr>
            <w:noProof/>
            <w:webHidden/>
          </w:rPr>
          <w:instrText xml:space="preserve"> PAGEREF _Toc373098073 \h </w:instrText>
        </w:r>
        <w:r w:rsidR="00AE33F8">
          <w:rPr>
            <w:noProof/>
            <w:webHidden/>
          </w:rPr>
        </w:r>
        <w:r w:rsidR="00AE33F8">
          <w:rPr>
            <w:noProof/>
            <w:webHidden/>
          </w:rPr>
          <w:fldChar w:fldCharType="separate"/>
        </w:r>
        <w:r w:rsidR="00E10EB6">
          <w:rPr>
            <w:noProof/>
            <w:webHidden/>
          </w:rPr>
          <w:t>25</w:t>
        </w:r>
        <w:r w:rsidR="00AE33F8">
          <w:rPr>
            <w:noProof/>
            <w:webHidden/>
          </w:rPr>
          <w:fldChar w:fldCharType="end"/>
        </w:r>
      </w:hyperlink>
    </w:p>
    <w:p w14:paraId="22F5D11B" w14:textId="77777777" w:rsidR="00AE33F8" w:rsidRDefault="00C414E9">
      <w:pPr>
        <w:pStyle w:val="TableofFigures"/>
        <w:tabs>
          <w:tab w:val="right" w:leader="dot" w:pos="9062"/>
        </w:tabs>
        <w:rPr>
          <w:rFonts w:eastAsiaTheme="minorEastAsia"/>
          <w:noProof/>
          <w:lang w:eastAsia="pl-PL"/>
        </w:rPr>
      </w:pPr>
      <w:hyperlink w:anchor="_Toc373098074" w:history="1">
        <w:r w:rsidR="00AE33F8" w:rsidRPr="00910513">
          <w:rPr>
            <w:rStyle w:val="Hyperlink"/>
            <w:noProof/>
          </w:rPr>
          <w:t>Schemat 12 Diagram klasy RealCarCommunicator</w:t>
        </w:r>
        <w:r w:rsidR="00AE33F8">
          <w:rPr>
            <w:noProof/>
            <w:webHidden/>
          </w:rPr>
          <w:tab/>
        </w:r>
        <w:r w:rsidR="00AE33F8">
          <w:rPr>
            <w:noProof/>
            <w:webHidden/>
          </w:rPr>
          <w:fldChar w:fldCharType="begin"/>
        </w:r>
        <w:r w:rsidR="00AE33F8">
          <w:rPr>
            <w:noProof/>
            <w:webHidden/>
          </w:rPr>
          <w:instrText xml:space="preserve"> PAGEREF _Toc373098074 \h </w:instrText>
        </w:r>
        <w:r w:rsidR="00AE33F8">
          <w:rPr>
            <w:noProof/>
            <w:webHidden/>
          </w:rPr>
        </w:r>
        <w:r w:rsidR="00AE33F8">
          <w:rPr>
            <w:noProof/>
            <w:webHidden/>
          </w:rPr>
          <w:fldChar w:fldCharType="separate"/>
        </w:r>
        <w:r w:rsidR="00E10EB6">
          <w:rPr>
            <w:noProof/>
            <w:webHidden/>
          </w:rPr>
          <w:t>26</w:t>
        </w:r>
        <w:r w:rsidR="00AE33F8">
          <w:rPr>
            <w:noProof/>
            <w:webHidden/>
          </w:rPr>
          <w:fldChar w:fldCharType="end"/>
        </w:r>
      </w:hyperlink>
    </w:p>
    <w:p w14:paraId="4B63D040" w14:textId="77777777" w:rsidR="00AE33F8" w:rsidRDefault="00C414E9">
      <w:pPr>
        <w:pStyle w:val="TableofFigures"/>
        <w:tabs>
          <w:tab w:val="right" w:leader="dot" w:pos="9062"/>
        </w:tabs>
        <w:rPr>
          <w:rFonts w:eastAsiaTheme="minorEastAsia"/>
          <w:noProof/>
          <w:lang w:eastAsia="pl-PL"/>
        </w:rPr>
      </w:pPr>
      <w:hyperlink w:anchor="_Toc373098075" w:history="1">
        <w:r w:rsidR="00AE33F8" w:rsidRPr="00910513">
          <w:rPr>
            <w:rStyle w:val="Hyperlink"/>
            <w:noProof/>
            <w:lang w:val="en-US"/>
          </w:rPr>
          <w:t>Schemat 13 Diagram klas SafeRS232Controller i SafeRS232Communicator</w:t>
        </w:r>
        <w:r w:rsidR="00AE33F8">
          <w:rPr>
            <w:noProof/>
            <w:webHidden/>
          </w:rPr>
          <w:tab/>
        </w:r>
        <w:r w:rsidR="00AE33F8">
          <w:rPr>
            <w:noProof/>
            <w:webHidden/>
          </w:rPr>
          <w:fldChar w:fldCharType="begin"/>
        </w:r>
        <w:r w:rsidR="00AE33F8">
          <w:rPr>
            <w:noProof/>
            <w:webHidden/>
          </w:rPr>
          <w:instrText xml:space="preserve"> PAGEREF _Toc373098075 \h </w:instrText>
        </w:r>
        <w:r w:rsidR="00AE33F8">
          <w:rPr>
            <w:noProof/>
            <w:webHidden/>
          </w:rPr>
        </w:r>
        <w:r w:rsidR="00AE33F8">
          <w:rPr>
            <w:noProof/>
            <w:webHidden/>
          </w:rPr>
          <w:fldChar w:fldCharType="separate"/>
        </w:r>
        <w:r w:rsidR="00E10EB6">
          <w:rPr>
            <w:noProof/>
            <w:webHidden/>
          </w:rPr>
          <w:t>27</w:t>
        </w:r>
        <w:r w:rsidR="00AE33F8">
          <w:rPr>
            <w:noProof/>
            <w:webHidden/>
          </w:rPr>
          <w:fldChar w:fldCharType="end"/>
        </w:r>
      </w:hyperlink>
    </w:p>
    <w:p w14:paraId="4F39001D" w14:textId="77777777" w:rsidR="00AE33F8" w:rsidRDefault="00C414E9">
      <w:pPr>
        <w:pStyle w:val="TableofFigures"/>
        <w:tabs>
          <w:tab w:val="right" w:leader="dot" w:pos="9062"/>
        </w:tabs>
        <w:rPr>
          <w:rFonts w:eastAsiaTheme="minorEastAsia"/>
          <w:noProof/>
          <w:lang w:eastAsia="pl-PL"/>
        </w:rPr>
      </w:pPr>
      <w:hyperlink w:anchor="_Toc373098076" w:history="1">
        <w:r w:rsidR="00AE33F8" w:rsidRPr="00910513">
          <w:rPr>
            <w:rStyle w:val="Hyperlink"/>
            <w:noProof/>
          </w:rPr>
          <w:t>Schemat 14 Diagram sekwencji komunikacji po RS232</w:t>
        </w:r>
        <w:r w:rsidR="00AE33F8">
          <w:rPr>
            <w:noProof/>
            <w:webHidden/>
          </w:rPr>
          <w:tab/>
        </w:r>
        <w:r w:rsidR="00AE33F8">
          <w:rPr>
            <w:noProof/>
            <w:webHidden/>
          </w:rPr>
          <w:fldChar w:fldCharType="begin"/>
        </w:r>
        <w:r w:rsidR="00AE33F8">
          <w:rPr>
            <w:noProof/>
            <w:webHidden/>
          </w:rPr>
          <w:instrText xml:space="preserve"> PAGEREF _Toc373098076 \h </w:instrText>
        </w:r>
        <w:r w:rsidR="00AE33F8">
          <w:rPr>
            <w:noProof/>
            <w:webHidden/>
          </w:rPr>
        </w:r>
        <w:r w:rsidR="00AE33F8">
          <w:rPr>
            <w:noProof/>
            <w:webHidden/>
          </w:rPr>
          <w:fldChar w:fldCharType="separate"/>
        </w:r>
        <w:r w:rsidR="00E10EB6">
          <w:rPr>
            <w:noProof/>
            <w:webHidden/>
          </w:rPr>
          <w:t>27</w:t>
        </w:r>
        <w:r w:rsidR="00AE33F8">
          <w:rPr>
            <w:noProof/>
            <w:webHidden/>
          </w:rPr>
          <w:fldChar w:fldCharType="end"/>
        </w:r>
      </w:hyperlink>
    </w:p>
    <w:p w14:paraId="58C642B5" w14:textId="77777777" w:rsidR="00AE33F8" w:rsidRDefault="00C414E9">
      <w:pPr>
        <w:pStyle w:val="TableofFigures"/>
        <w:tabs>
          <w:tab w:val="right" w:leader="dot" w:pos="9062"/>
        </w:tabs>
        <w:rPr>
          <w:rFonts w:eastAsiaTheme="minorEastAsia"/>
          <w:noProof/>
          <w:lang w:eastAsia="pl-PL"/>
        </w:rPr>
      </w:pPr>
      <w:hyperlink w:anchor="_Toc373098077" w:history="1">
        <w:r w:rsidR="00AE33F8" w:rsidRPr="00910513">
          <w:rPr>
            <w:rStyle w:val="Hyperlink"/>
            <w:noProof/>
          </w:rPr>
          <w:t>Schemat 15 Diagram klasy ServoDriver</w:t>
        </w:r>
        <w:r w:rsidR="00AE33F8">
          <w:rPr>
            <w:noProof/>
            <w:webHidden/>
          </w:rPr>
          <w:tab/>
        </w:r>
        <w:r w:rsidR="00AE33F8">
          <w:rPr>
            <w:noProof/>
            <w:webHidden/>
          </w:rPr>
          <w:fldChar w:fldCharType="begin"/>
        </w:r>
        <w:r w:rsidR="00AE33F8">
          <w:rPr>
            <w:noProof/>
            <w:webHidden/>
          </w:rPr>
          <w:instrText xml:space="preserve"> PAGEREF _Toc373098077 \h </w:instrText>
        </w:r>
        <w:r w:rsidR="00AE33F8">
          <w:rPr>
            <w:noProof/>
            <w:webHidden/>
          </w:rPr>
        </w:r>
        <w:r w:rsidR="00AE33F8">
          <w:rPr>
            <w:noProof/>
            <w:webHidden/>
          </w:rPr>
          <w:fldChar w:fldCharType="separate"/>
        </w:r>
        <w:r w:rsidR="00E10EB6">
          <w:rPr>
            <w:noProof/>
            <w:webHidden/>
          </w:rPr>
          <w:t>28</w:t>
        </w:r>
        <w:r w:rsidR="00AE33F8">
          <w:rPr>
            <w:noProof/>
            <w:webHidden/>
          </w:rPr>
          <w:fldChar w:fldCharType="end"/>
        </w:r>
      </w:hyperlink>
    </w:p>
    <w:p w14:paraId="48FA025B" w14:textId="77777777" w:rsidR="00AE33F8" w:rsidRDefault="00C414E9">
      <w:pPr>
        <w:pStyle w:val="TableofFigures"/>
        <w:tabs>
          <w:tab w:val="right" w:leader="dot" w:pos="9062"/>
        </w:tabs>
        <w:rPr>
          <w:rFonts w:eastAsiaTheme="minorEastAsia"/>
          <w:noProof/>
          <w:lang w:eastAsia="pl-PL"/>
        </w:rPr>
      </w:pPr>
      <w:hyperlink w:anchor="_Toc373098078" w:history="1">
        <w:r w:rsidR="00AE33F8" w:rsidRPr="00910513">
          <w:rPr>
            <w:rStyle w:val="Hyperlink"/>
            <w:noProof/>
          </w:rPr>
          <w:t>Schemat 16 Diagram klas Speedometer i USB4702</w:t>
        </w:r>
        <w:r w:rsidR="00AE33F8">
          <w:rPr>
            <w:noProof/>
            <w:webHidden/>
          </w:rPr>
          <w:tab/>
        </w:r>
        <w:r w:rsidR="00AE33F8">
          <w:rPr>
            <w:noProof/>
            <w:webHidden/>
          </w:rPr>
          <w:fldChar w:fldCharType="begin"/>
        </w:r>
        <w:r w:rsidR="00AE33F8">
          <w:rPr>
            <w:noProof/>
            <w:webHidden/>
          </w:rPr>
          <w:instrText xml:space="preserve"> PAGEREF _Toc373098078 \h </w:instrText>
        </w:r>
        <w:r w:rsidR="00AE33F8">
          <w:rPr>
            <w:noProof/>
            <w:webHidden/>
          </w:rPr>
        </w:r>
        <w:r w:rsidR="00AE33F8">
          <w:rPr>
            <w:noProof/>
            <w:webHidden/>
          </w:rPr>
          <w:fldChar w:fldCharType="separate"/>
        </w:r>
        <w:r w:rsidR="00E10EB6">
          <w:rPr>
            <w:noProof/>
            <w:webHidden/>
          </w:rPr>
          <w:t>29</w:t>
        </w:r>
        <w:r w:rsidR="00AE33F8">
          <w:rPr>
            <w:noProof/>
            <w:webHidden/>
          </w:rPr>
          <w:fldChar w:fldCharType="end"/>
        </w:r>
      </w:hyperlink>
    </w:p>
    <w:p w14:paraId="3A39266A" w14:textId="77777777" w:rsidR="00AE33F8" w:rsidRDefault="00C414E9">
      <w:pPr>
        <w:pStyle w:val="TableofFigures"/>
        <w:tabs>
          <w:tab w:val="right" w:leader="dot" w:pos="9062"/>
        </w:tabs>
        <w:rPr>
          <w:rFonts w:eastAsiaTheme="minorEastAsia"/>
          <w:noProof/>
          <w:lang w:eastAsia="pl-PL"/>
        </w:rPr>
      </w:pPr>
      <w:hyperlink w:anchor="_Toc373098079" w:history="1">
        <w:r w:rsidR="00AE33F8" w:rsidRPr="00910513">
          <w:rPr>
            <w:rStyle w:val="Hyperlink"/>
            <w:noProof/>
          </w:rPr>
          <w:t>Schemat 17 Interfejs użytkownika managera urządzeń</w:t>
        </w:r>
        <w:r w:rsidR="00AE33F8">
          <w:rPr>
            <w:noProof/>
            <w:webHidden/>
          </w:rPr>
          <w:tab/>
        </w:r>
        <w:r w:rsidR="00AE33F8">
          <w:rPr>
            <w:noProof/>
            <w:webHidden/>
          </w:rPr>
          <w:fldChar w:fldCharType="begin"/>
        </w:r>
        <w:r w:rsidR="00AE33F8">
          <w:rPr>
            <w:noProof/>
            <w:webHidden/>
          </w:rPr>
          <w:instrText xml:space="preserve"> PAGEREF _Toc373098079 \h </w:instrText>
        </w:r>
        <w:r w:rsidR="00AE33F8">
          <w:rPr>
            <w:noProof/>
            <w:webHidden/>
          </w:rPr>
        </w:r>
        <w:r w:rsidR="00AE33F8">
          <w:rPr>
            <w:noProof/>
            <w:webHidden/>
          </w:rPr>
          <w:fldChar w:fldCharType="separate"/>
        </w:r>
        <w:r w:rsidR="00E10EB6">
          <w:rPr>
            <w:noProof/>
            <w:webHidden/>
          </w:rPr>
          <w:t>30</w:t>
        </w:r>
        <w:r w:rsidR="00AE33F8">
          <w:rPr>
            <w:noProof/>
            <w:webHidden/>
          </w:rPr>
          <w:fldChar w:fldCharType="end"/>
        </w:r>
      </w:hyperlink>
    </w:p>
    <w:p w14:paraId="3D8383AE" w14:textId="77777777" w:rsidR="00AE33F8" w:rsidRDefault="00C414E9">
      <w:pPr>
        <w:pStyle w:val="TableofFigures"/>
        <w:tabs>
          <w:tab w:val="right" w:leader="dot" w:pos="9062"/>
        </w:tabs>
        <w:rPr>
          <w:rFonts w:eastAsiaTheme="minorEastAsia"/>
          <w:noProof/>
          <w:lang w:eastAsia="pl-PL"/>
        </w:rPr>
      </w:pPr>
      <w:hyperlink w:anchor="_Toc373098080" w:history="1">
        <w:r w:rsidR="00AE33F8" w:rsidRPr="00910513">
          <w:rPr>
            <w:rStyle w:val="Hyperlink"/>
            <w:noProof/>
          </w:rPr>
          <w:t>Schemat 18 Diagram możliwych stanów obieków klasy Device</w:t>
        </w:r>
        <w:r w:rsidR="00AE33F8">
          <w:rPr>
            <w:noProof/>
            <w:webHidden/>
          </w:rPr>
          <w:tab/>
        </w:r>
        <w:r w:rsidR="00AE33F8">
          <w:rPr>
            <w:noProof/>
            <w:webHidden/>
          </w:rPr>
          <w:fldChar w:fldCharType="begin"/>
        </w:r>
        <w:r w:rsidR="00AE33F8">
          <w:rPr>
            <w:noProof/>
            <w:webHidden/>
          </w:rPr>
          <w:instrText xml:space="preserve"> PAGEREF _Toc373098080 \h </w:instrText>
        </w:r>
        <w:r w:rsidR="00AE33F8">
          <w:rPr>
            <w:noProof/>
            <w:webHidden/>
          </w:rPr>
        </w:r>
        <w:r w:rsidR="00AE33F8">
          <w:rPr>
            <w:noProof/>
            <w:webHidden/>
          </w:rPr>
          <w:fldChar w:fldCharType="separate"/>
        </w:r>
        <w:r w:rsidR="00E10EB6">
          <w:rPr>
            <w:noProof/>
            <w:webHidden/>
          </w:rPr>
          <w:t>30</w:t>
        </w:r>
        <w:r w:rsidR="00AE33F8">
          <w:rPr>
            <w:noProof/>
            <w:webHidden/>
          </w:rPr>
          <w:fldChar w:fldCharType="end"/>
        </w:r>
      </w:hyperlink>
    </w:p>
    <w:p w14:paraId="795F7583" w14:textId="77777777" w:rsidR="00AE33F8" w:rsidRDefault="00C414E9">
      <w:pPr>
        <w:pStyle w:val="TableofFigures"/>
        <w:tabs>
          <w:tab w:val="right" w:leader="dot" w:pos="9062"/>
        </w:tabs>
        <w:rPr>
          <w:rFonts w:eastAsiaTheme="minorEastAsia"/>
          <w:noProof/>
          <w:lang w:eastAsia="pl-PL"/>
        </w:rPr>
      </w:pPr>
      <w:hyperlink w:anchor="_Toc373098081" w:history="1">
        <w:r w:rsidR="00AE33F8" w:rsidRPr="00910513">
          <w:rPr>
            <w:rStyle w:val="Hyperlink"/>
            <w:noProof/>
          </w:rPr>
          <w:t>Schemat 19 Diagram maszyny stanów obiektów klasy Device</w:t>
        </w:r>
        <w:r w:rsidR="00AE33F8">
          <w:rPr>
            <w:noProof/>
            <w:webHidden/>
          </w:rPr>
          <w:tab/>
        </w:r>
        <w:r w:rsidR="00AE33F8">
          <w:rPr>
            <w:noProof/>
            <w:webHidden/>
          </w:rPr>
          <w:fldChar w:fldCharType="begin"/>
        </w:r>
        <w:r w:rsidR="00AE33F8">
          <w:rPr>
            <w:noProof/>
            <w:webHidden/>
          </w:rPr>
          <w:instrText xml:space="preserve"> PAGEREF _Toc373098081 \h </w:instrText>
        </w:r>
        <w:r w:rsidR="00AE33F8">
          <w:rPr>
            <w:noProof/>
            <w:webHidden/>
          </w:rPr>
        </w:r>
        <w:r w:rsidR="00AE33F8">
          <w:rPr>
            <w:noProof/>
            <w:webHidden/>
          </w:rPr>
          <w:fldChar w:fldCharType="separate"/>
        </w:r>
        <w:r w:rsidR="00E10EB6">
          <w:rPr>
            <w:noProof/>
            <w:webHidden/>
          </w:rPr>
          <w:t>31</w:t>
        </w:r>
        <w:r w:rsidR="00AE33F8">
          <w:rPr>
            <w:noProof/>
            <w:webHidden/>
          </w:rPr>
          <w:fldChar w:fldCharType="end"/>
        </w:r>
      </w:hyperlink>
    </w:p>
    <w:p w14:paraId="5E2C117B" w14:textId="77777777" w:rsidR="00AE33F8" w:rsidRDefault="00C414E9">
      <w:pPr>
        <w:pStyle w:val="TableofFigures"/>
        <w:tabs>
          <w:tab w:val="right" w:leader="dot" w:pos="9062"/>
        </w:tabs>
        <w:rPr>
          <w:rFonts w:eastAsiaTheme="minorEastAsia"/>
          <w:noProof/>
          <w:lang w:eastAsia="pl-PL"/>
        </w:rPr>
      </w:pPr>
      <w:hyperlink w:anchor="_Toc373098082" w:history="1">
        <w:r w:rsidR="00AE33F8" w:rsidRPr="00910513">
          <w:rPr>
            <w:rStyle w:val="Hyperlink"/>
            <w:noProof/>
          </w:rPr>
          <w:t>Schemat 20 Diagram maszyny ogólnych stanów obiektów klasy Device</w:t>
        </w:r>
        <w:r w:rsidR="00AE33F8">
          <w:rPr>
            <w:noProof/>
            <w:webHidden/>
          </w:rPr>
          <w:tab/>
        </w:r>
        <w:r w:rsidR="00AE33F8">
          <w:rPr>
            <w:noProof/>
            <w:webHidden/>
          </w:rPr>
          <w:fldChar w:fldCharType="begin"/>
        </w:r>
        <w:r w:rsidR="00AE33F8">
          <w:rPr>
            <w:noProof/>
            <w:webHidden/>
          </w:rPr>
          <w:instrText xml:space="preserve"> PAGEREF _Toc373098082 \h </w:instrText>
        </w:r>
        <w:r w:rsidR="00AE33F8">
          <w:rPr>
            <w:noProof/>
            <w:webHidden/>
          </w:rPr>
        </w:r>
        <w:r w:rsidR="00AE33F8">
          <w:rPr>
            <w:noProof/>
            <w:webHidden/>
          </w:rPr>
          <w:fldChar w:fldCharType="separate"/>
        </w:r>
        <w:r w:rsidR="00E10EB6">
          <w:rPr>
            <w:noProof/>
            <w:webHidden/>
          </w:rPr>
          <w:t>32</w:t>
        </w:r>
        <w:r w:rsidR="00AE33F8">
          <w:rPr>
            <w:noProof/>
            <w:webHidden/>
          </w:rPr>
          <w:fldChar w:fldCharType="end"/>
        </w:r>
      </w:hyperlink>
    </w:p>
    <w:p w14:paraId="5BA7954A" w14:textId="77777777" w:rsidR="00AE33F8" w:rsidRDefault="00C414E9">
      <w:pPr>
        <w:pStyle w:val="TableofFigures"/>
        <w:tabs>
          <w:tab w:val="right" w:leader="dot" w:pos="9062"/>
        </w:tabs>
        <w:rPr>
          <w:rFonts w:eastAsiaTheme="minorEastAsia"/>
          <w:noProof/>
          <w:lang w:eastAsia="pl-PL"/>
        </w:rPr>
      </w:pPr>
      <w:hyperlink w:anchor="_Toc373098083" w:history="1">
        <w:r w:rsidR="00AE33F8" w:rsidRPr="00910513">
          <w:rPr>
            <w:rStyle w:val="Hyperlink"/>
            <w:noProof/>
          </w:rPr>
          <w:t>Schemat 21 Diagram klas PIDRegulator i PIDSettings</w:t>
        </w:r>
        <w:r w:rsidR="00AE33F8">
          <w:rPr>
            <w:noProof/>
            <w:webHidden/>
          </w:rPr>
          <w:tab/>
        </w:r>
        <w:r w:rsidR="00AE33F8">
          <w:rPr>
            <w:noProof/>
            <w:webHidden/>
          </w:rPr>
          <w:fldChar w:fldCharType="begin"/>
        </w:r>
        <w:r w:rsidR="00AE33F8">
          <w:rPr>
            <w:noProof/>
            <w:webHidden/>
          </w:rPr>
          <w:instrText xml:space="preserve"> PAGEREF _Toc373098083 \h </w:instrText>
        </w:r>
        <w:r w:rsidR="00AE33F8">
          <w:rPr>
            <w:noProof/>
            <w:webHidden/>
          </w:rPr>
        </w:r>
        <w:r w:rsidR="00AE33F8">
          <w:rPr>
            <w:noProof/>
            <w:webHidden/>
          </w:rPr>
          <w:fldChar w:fldCharType="separate"/>
        </w:r>
        <w:r w:rsidR="00E10EB6">
          <w:rPr>
            <w:noProof/>
            <w:webHidden/>
          </w:rPr>
          <w:t>33</w:t>
        </w:r>
        <w:r w:rsidR="00AE33F8">
          <w:rPr>
            <w:noProof/>
            <w:webHidden/>
          </w:rPr>
          <w:fldChar w:fldCharType="end"/>
        </w:r>
      </w:hyperlink>
    </w:p>
    <w:p w14:paraId="47173084" w14:textId="77777777" w:rsidR="00AE33F8" w:rsidRDefault="00C414E9">
      <w:pPr>
        <w:pStyle w:val="TableofFigures"/>
        <w:tabs>
          <w:tab w:val="right" w:leader="dot" w:pos="9062"/>
        </w:tabs>
        <w:rPr>
          <w:rFonts w:eastAsiaTheme="minorEastAsia"/>
          <w:noProof/>
          <w:lang w:eastAsia="pl-PL"/>
        </w:rPr>
      </w:pPr>
      <w:hyperlink w:anchor="_Toc373098084" w:history="1">
        <w:r w:rsidR="00AE33F8" w:rsidRPr="00910513">
          <w:rPr>
            <w:rStyle w:val="Hyperlink"/>
            <w:noProof/>
          </w:rPr>
          <w:t>Schemat 22 Diagram interfejsu ISteeringWheelAngleRegulator</w:t>
        </w:r>
        <w:r w:rsidR="00AE33F8">
          <w:rPr>
            <w:noProof/>
            <w:webHidden/>
          </w:rPr>
          <w:tab/>
        </w:r>
        <w:r w:rsidR="00AE33F8">
          <w:rPr>
            <w:noProof/>
            <w:webHidden/>
          </w:rPr>
          <w:fldChar w:fldCharType="begin"/>
        </w:r>
        <w:r w:rsidR="00AE33F8">
          <w:rPr>
            <w:noProof/>
            <w:webHidden/>
          </w:rPr>
          <w:instrText xml:space="preserve"> PAGEREF _Toc373098084 \h </w:instrText>
        </w:r>
        <w:r w:rsidR="00AE33F8">
          <w:rPr>
            <w:noProof/>
            <w:webHidden/>
          </w:rPr>
        </w:r>
        <w:r w:rsidR="00AE33F8">
          <w:rPr>
            <w:noProof/>
            <w:webHidden/>
          </w:rPr>
          <w:fldChar w:fldCharType="separate"/>
        </w:r>
        <w:r w:rsidR="00E10EB6">
          <w:rPr>
            <w:noProof/>
            <w:webHidden/>
          </w:rPr>
          <w:t>33</w:t>
        </w:r>
        <w:r w:rsidR="00AE33F8">
          <w:rPr>
            <w:noProof/>
            <w:webHidden/>
          </w:rPr>
          <w:fldChar w:fldCharType="end"/>
        </w:r>
      </w:hyperlink>
    </w:p>
    <w:p w14:paraId="5FAD22B9" w14:textId="77777777" w:rsidR="00AE33F8" w:rsidRDefault="00C414E9">
      <w:pPr>
        <w:pStyle w:val="TableofFigures"/>
        <w:tabs>
          <w:tab w:val="right" w:leader="dot" w:pos="9062"/>
        </w:tabs>
        <w:rPr>
          <w:rFonts w:eastAsiaTheme="minorEastAsia"/>
          <w:noProof/>
          <w:lang w:eastAsia="pl-PL"/>
        </w:rPr>
      </w:pPr>
      <w:hyperlink w:anchor="_Toc373098085" w:history="1">
        <w:r w:rsidR="00AE33F8" w:rsidRPr="00910513">
          <w:rPr>
            <w:rStyle w:val="Hyperlink"/>
            <w:noProof/>
          </w:rPr>
          <w:t>Schemat 23 DIagram klasy PIDSteeringWHeelAngleRegulator</w:t>
        </w:r>
        <w:r w:rsidR="00AE33F8">
          <w:rPr>
            <w:noProof/>
            <w:webHidden/>
          </w:rPr>
          <w:tab/>
        </w:r>
        <w:r w:rsidR="00AE33F8">
          <w:rPr>
            <w:noProof/>
            <w:webHidden/>
          </w:rPr>
          <w:fldChar w:fldCharType="begin"/>
        </w:r>
        <w:r w:rsidR="00AE33F8">
          <w:rPr>
            <w:noProof/>
            <w:webHidden/>
          </w:rPr>
          <w:instrText xml:space="preserve"> PAGEREF _Toc373098085 \h </w:instrText>
        </w:r>
        <w:r w:rsidR="00AE33F8">
          <w:rPr>
            <w:noProof/>
            <w:webHidden/>
          </w:rPr>
        </w:r>
        <w:r w:rsidR="00AE33F8">
          <w:rPr>
            <w:noProof/>
            <w:webHidden/>
          </w:rPr>
          <w:fldChar w:fldCharType="separate"/>
        </w:r>
        <w:r w:rsidR="00E10EB6">
          <w:rPr>
            <w:noProof/>
            <w:webHidden/>
          </w:rPr>
          <w:t>34</w:t>
        </w:r>
        <w:r w:rsidR="00AE33F8">
          <w:rPr>
            <w:noProof/>
            <w:webHidden/>
          </w:rPr>
          <w:fldChar w:fldCharType="end"/>
        </w:r>
      </w:hyperlink>
    </w:p>
    <w:p w14:paraId="101A0D32" w14:textId="77777777" w:rsidR="00AE33F8" w:rsidRDefault="00C414E9">
      <w:pPr>
        <w:pStyle w:val="TableofFigures"/>
        <w:tabs>
          <w:tab w:val="right" w:leader="dot" w:pos="9062"/>
        </w:tabs>
        <w:rPr>
          <w:rFonts w:eastAsiaTheme="minorEastAsia"/>
          <w:noProof/>
          <w:lang w:eastAsia="pl-PL"/>
        </w:rPr>
      </w:pPr>
      <w:hyperlink w:anchor="_Toc373098086" w:history="1">
        <w:r w:rsidR="00AE33F8" w:rsidRPr="00910513">
          <w:rPr>
            <w:rStyle w:val="Hyperlink"/>
            <w:noProof/>
          </w:rPr>
          <w:t>Schemat 24 Diagram interfejsu ISpeedRegulator</w:t>
        </w:r>
        <w:r w:rsidR="00AE33F8">
          <w:rPr>
            <w:noProof/>
            <w:webHidden/>
          </w:rPr>
          <w:tab/>
        </w:r>
        <w:r w:rsidR="00AE33F8">
          <w:rPr>
            <w:noProof/>
            <w:webHidden/>
          </w:rPr>
          <w:fldChar w:fldCharType="begin"/>
        </w:r>
        <w:r w:rsidR="00AE33F8">
          <w:rPr>
            <w:noProof/>
            <w:webHidden/>
          </w:rPr>
          <w:instrText xml:space="preserve"> PAGEREF _Toc373098086 \h </w:instrText>
        </w:r>
        <w:r w:rsidR="00AE33F8">
          <w:rPr>
            <w:noProof/>
            <w:webHidden/>
          </w:rPr>
        </w:r>
        <w:r w:rsidR="00AE33F8">
          <w:rPr>
            <w:noProof/>
            <w:webHidden/>
          </w:rPr>
          <w:fldChar w:fldCharType="separate"/>
        </w:r>
        <w:r w:rsidR="00E10EB6">
          <w:rPr>
            <w:noProof/>
            <w:webHidden/>
          </w:rPr>
          <w:t>35</w:t>
        </w:r>
        <w:r w:rsidR="00AE33F8">
          <w:rPr>
            <w:noProof/>
            <w:webHidden/>
          </w:rPr>
          <w:fldChar w:fldCharType="end"/>
        </w:r>
      </w:hyperlink>
    </w:p>
    <w:p w14:paraId="5278DF8D" w14:textId="77777777" w:rsidR="00AE33F8" w:rsidRDefault="00C414E9">
      <w:pPr>
        <w:pStyle w:val="TableofFigures"/>
        <w:tabs>
          <w:tab w:val="right" w:leader="dot" w:pos="9062"/>
        </w:tabs>
        <w:rPr>
          <w:rFonts w:eastAsiaTheme="minorEastAsia"/>
          <w:noProof/>
          <w:lang w:eastAsia="pl-PL"/>
        </w:rPr>
      </w:pPr>
      <w:hyperlink w:anchor="_Toc373098087" w:history="1">
        <w:r w:rsidR="00AE33F8" w:rsidRPr="00910513">
          <w:rPr>
            <w:rStyle w:val="Hyperlink"/>
            <w:noProof/>
          </w:rPr>
          <w:t>Schemat 25 Diagram klasy PIDSpeedRegulator</w:t>
        </w:r>
        <w:r w:rsidR="00AE33F8">
          <w:rPr>
            <w:noProof/>
            <w:webHidden/>
          </w:rPr>
          <w:tab/>
        </w:r>
        <w:r w:rsidR="00AE33F8">
          <w:rPr>
            <w:noProof/>
            <w:webHidden/>
          </w:rPr>
          <w:fldChar w:fldCharType="begin"/>
        </w:r>
        <w:r w:rsidR="00AE33F8">
          <w:rPr>
            <w:noProof/>
            <w:webHidden/>
          </w:rPr>
          <w:instrText xml:space="preserve"> PAGEREF _Toc373098087 \h </w:instrText>
        </w:r>
        <w:r w:rsidR="00AE33F8">
          <w:rPr>
            <w:noProof/>
            <w:webHidden/>
          </w:rPr>
        </w:r>
        <w:r w:rsidR="00AE33F8">
          <w:rPr>
            <w:noProof/>
            <w:webHidden/>
          </w:rPr>
          <w:fldChar w:fldCharType="separate"/>
        </w:r>
        <w:r w:rsidR="00E10EB6">
          <w:rPr>
            <w:noProof/>
            <w:webHidden/>
          </w:rPr>
          <w:t>35</w:t>
        </w:r>
        <w:r w:rsidR="00AE33F8">
          <w:rPr>
            <w:noProof/>
            <w:webHidden/>
          </w:rPr>
          <w:fldChar w:fldCharType="end"/>
        </w:r>
      </w:hyperlink>
    </w:p>
    <w:p w14:paraId="0224FA65" w14:textId="77777777" w:rsidR="00AE33F8" w:rsidRDefault="00C414E9">
      <w:pPr>
        <w:pStyle w:val="TableofFigures"/>
        <w:tabs>
          <w:tab w:val="right" w:leader="dot" w:pos="9062"/>
        </w:tabs>
        <w:rPr>
          <w:rFonts w:eastAsiaTheme="minorEastAsia"/>
          <w:noProof/>
          <w:lang w:eastAsia="pl-PL"/>
        </w:rPr>
      </w:pPr>
      <w:hyperlink w:anchor="_Toc373098088" w:history="1">
        <w:r w:rsidR="00AE33F8" w:rsidRPr="00910513">
          <w:rPr>
            <w:rStyle w:val="Hyperlink"/>
            <w:noProof/>
          </w:rPr>
          <w:t>Schemat 26 Diagram interfejsu IBrakeRegulator</w:t>
        </w:r>
        <w:r w:rsidR="00AE33F8">
          <w:rPr>
            <w:noProof/>
            <w:webHidden/>
          </w:rPr>
          <w:tab/>
        </w:r>
        <w:r w:rsidR="00AE33F8">
          <w:rPr>
            <w:noProof/>
            <w:webHidden/>
          </w:rPr>
          <w:fldChar w:fldCharType="begin"/>
        </w:r>
        <w:r w:rsidR="00AE33F8">
          <w:rPr>
            <w:noProof/>
            <w:webHidden/>
          </w:rPr>
          <w:instrText xml:space="preserve"> PAGEREF _Toc373098088 \h </w:instrText>
        </w:r>
        <w:r w:rsidR="00AE33F8">
          <w:rPr>
            <w:noProof/>
            <w:webHidden/>
          </w:rPr>
        </w:r>
        <w:r w:rsidR="00AE33F8">
          <w:rPr>
            <w:noProof/>
            <w:webHidden/>
          </w:rPr>
          <w:fldChar w:fldCharType="separate"/>
        </w:r>
        <w:r w:rsidR="00E10EB6">
          <w:rPr>
            <w:noProof/>
            <w:webHidden/>
          </w:rPr>
          <w:t>36</w:t>
        </w:r>
        <w:r w:rsidR="00AE33F8">
          <w:rPr>
            <w:noProof/>
            <w:webHidden/>
          </w:rPr>
          <w:fldChar w:fldCharType="end"/>
        </w:r>
      </w:hyperlink>
    </w:p>
    <w:p w14:paraId="5FA6A3D2" w14:textId="77777777" w:rsidR="00AE33F8" w:rsidRDefault="00C414E9">
      <w:pPr>
        <w:pStyle w:val="TableofFigures"/>
        <w:tabs>
          <w:tab w:val="right" w:leader="dot" w:pos="9062"/>
        </w:tabs>
        <w:rPr>
          <w:rFonts w:eastAsiaTheme="minorEastAsia"/>
          <w:noProof/>
          <w:lang w:eastAsia="pl-PL"/>
        </w:rPr>
      </w:pPr>
      <w:hyperlink w:anchor="_Toc373098089" w:history="1">
        <w:r w:rsidR="00AE33F8" w:rsidRPr="00910513">
          <w:rPr>
            <w:rStyle w:val="Hyperlink"/>
            <w:noProof/>
          </w:rPr>
          <w:t>Schemat 27 Diagram klasy PIDBrakeRegulator</w:t>
        </w:r>
        <w:r w:rsidR="00AE33F8">
          <w:rPr>
            <w:noProof/>
            <w:webHidden/>
          </w:rPr>
          <w:tab/>
        </w:r>
        <w:r w:rsidR="00AE33F8">
          <w:rPr>
            <w:noProof/>
            <w:webHidden/>
          </w:rPr>
          <w:fldChar w:fldCharType="begin"/>
        </w:r>
        <w:r w:rsidR="00AE33F8">
          <w:rPr>
            <w:noProof/>
            <w:webHidden/>
          </w:rPr>
          <w:instrText xml:space="preserve"> PAGEREF _Toc373098089 \h </w:instrText>
        </w:r>
        <w:r w:rsidR="00AE33F8">
          <w:rPr>
            <w:noProof/>
            <w:webHidden/>
          </w:rPr>
        </w:r>
        <w:r w:rsidR="00AE33F8">
          <w:rPr>
            <w:noProof/>
            <w:webHidden/>
          </w:rPr>
          <w:fldChar w:fldCharType="separate"/>
        </w:r>
        <w:r w:rsidR="00E10EB6">
          <w:rPr>
            <w:noProof/>
            <w:webHidden/>
          </w:rPr>
          <w:t>36</w:t>
        </w:r>
        <w:r w:rsidR="00AE33F8">
          <w:rPr>
            <w:noProof/>
            <w:webHidden/>
          </w:rPr>
          <w:fldChar w:fldCharType="end"/>
        </w:r>
      </w:hyperlink>
    </w:p>
    <w:p w14:paraId="16E792CD" w14:textId="77777777" w:rsidR="00AE33F8" w:rsidRDefault="00C414E9">
      <w:pPr>
        <w:pStyle w:val="TableofFigures"/>
        <w:tabs>
          <w:tab w:val="right" w:leader="dot" w:pos="9062"/>
        </w:tabs>
        <w:rPr>
          <w:rFonts w:eastAsiaTheme="minorEastAsia"/>
          <w:noProof/>
          <w:lang w:eastAsia="pl-PL"/>
        </w:rPr>
      </w:pPr>
      <w:hyperlink w:anchor="_Toc373098090" w:history="1">
        <w:r w:rsidR="00AE33F8" w:rsidRPr="00910513">
          <w:rPr>
            <w:rStyle w:val="Hyperlink"/>
            <w:noProof/>
          </w:rPr>
          <w:t>Schemat 28 Diagram klasy CarModel</w:t>
        </w:r>
        <w:r w:rsidR="00AE33F8">
          <w:rPr>
            <w:noProof/>
            <w:webHidden/>
          </w:rPr>
          <w:tab/>
        </w:r>
        <w:r w:rsidR="00AE33F8">
          <w:rPr>
            <w:noProof/>
            <w:webHidden/>
          </w:rPr>
          <w:fldChar w:fldCharType="begin"/>
        </w:r>
        <w:r w:rsidR="00AE33F8">
          <w:rPr>
            <w:noProof/>
            <w:webHidden/>
          </w:rPr>
          <w:instrText xml:space="preserve"> PAGEREF _Toc373098090 \h </w:instrText>
        </w:r>
        <w:r w:rsidR="00AE33F8">
          <w:rPr>
            <w:noProof/>
            <w:webHidden/>
          </w:rPr>
        </w:r>
        <w:r w:rsidR="00AE33F8">
          <w:rPr>
            <w:noProof/>
            <w:webHidden/>
          </w:rPr>
          <w:fldChar w:fldCharType="separate"/>
        </w:r>
        <w:r w:rsidR="00E10EB6">
          <w:rPr>
            <w:noProof/>
            <w:webHidden/>
          </w:rPr>
          <w:t>37</w:t>
        </w:r>
        <w:r w:rsidR="00AE33F8">
          <w:rPr>
            <w:noProof/>
            <w:webHidden/>
          </w:rPr>
          <w:fldChar w:fldCharType="end"/>
        </w:r>
      </w:hyperlink>
    </w:p>
    <w:p w14:paraId="4CF76EFB" w14:textId="77777777" w:rsidR="00AE33F8" w:rsidRDefault="00C414E9">
      <w:pPr>
        <w:pStyle w:val="TableofFigures"/>
        <w:tabs>
          <w:tab w:val="right" w:leader="dot" w:pos="9062"/>
        </w:tabs>
        <w:rPr>
          <w:rFonts w:eastAsiaTheme="minorEastAsia"/>
          <w:noProof/>
          <w:lang w:eastAsia="pl-PL"/>
        </w:rPr>
      </w:pPr>
      <w:hyperlink w:anchor="_Toc373098091" w:history="1">
        <w:r w:rsidR="00AE33F8" w:rsidRPr="00910513">
          <w:rPr>
            <w:rStyle w:val="Hyperlink"/>
            <w:noProof/>
          </w:rPr>
          <w:t>Schemat 29 Interfejs użytkownika systemu sterowania samochodem</w:t>
        </w:r>
        <w:r w:rsidR="00AE33F8">
          <w:rPr>
            <w:noProof/>
            <w:webHidden/>
          </w:rPr>
          <w:tab/>
        </w:r>
        <w:r w:rsidR="00AE33F8">
          <w:rPr>
            <w:noProof/>
            <w:webHidden/>
          </w:rPr>
          <w:fldChar w:fldCharType="begin"/>
        </w:r>
        <w:r w:rsidR="00AE33F8">
          <w:rPr>
            <w:noProof/>
            <w:webHidden/>
          </w:rPr>
          <w:instrText xml:space="preserve"> PAGEREF _Toc373098091 \h </w:instrText>
        </w:r>
        <w:r w:rsidR="00AE33F8">
          <w:rPr>
            <w:noProof/>
            <w:webHidden/>
          </w:rPr>
        </w:r>
        <w:r w:rsidR="00AE33F8">
          <w:rPr>
            <w:noProof/>
            <w:webHidden/>
          </w:rPr>
          <w:fldChar w:fldCharType="separate"/>
        </w:r>
        <w:r w:rsidR="00E10EB6">
          <w:rPr>
            <w:noProof/>
            <w:webHidden/>
          </w:rPr>
          <w:t>38</w:t>
        </w:r>
        <w:r w:rsidR="00AE33F8">
          <w:rPr>
            <w:noProof/>
            <w:webHidden/>
          </w:rPr>
          <w:fldChar w:fldCharType="end"/>
        </w:r>
      </w:hyperlink>
    </w:p>
    <w:p w14:paraId="4B6968FA" w14:textId="3B6A3772" w:rsidR="003D4FD3" w:rsidRDefault="00C414E9">
      <w:pPr>
        <w:pStyle w:val="TableofFigures"/>
        <w:tabs>
          <w:tab w:val="right" w:leader="dot" w:pos="9062"/>
        </w:tabs>
        <w:rPr>
          <w:rStyle w:val="Hyperlink"/>
          <w:noProof/>
        </w:rPr>
      </w:pPr>
      <w:hyperlink w:anchor="_Toc373098092" w:history="1">
        <w:r w:rsidR="00AE33F8" w:rsidRPr="00910513">
          <w:rPr>
            <w:rStyle w:val="Hyperlink"/>
            <w:noProof/>
          </w:rPr>
          <w:t>Schemat 30 Pełny diagram klas systemu sterowania samochodem</w:t>
        </w:r>
        <w:r w:rsidR="00AE33F8">
          <w:rPr>
            <w:noProof/>
            <w:webHidden/>
          </w:rPr>
          <w:tab/>
        </w:r>
        <w:r w:rsidR="00AE33F8">
          <w:rPr>
            <w:noProof/>
            <w:webHidden/>
          </w:rPr>
          <w:fldChar w:fldCharType="begin"/>
        </w:r>
        <w:r w:rsidR="00AE33F8">
          <w:rPr>
            <w:noProof/>
            <w:webHidden/>
          </w:rPr>
          <w:instrText xml:space="preserve"> PAGEREF _Toc373098092 \h </w:instrText>
        </w:r>
        <w:r w:rsidR="00AE33F8">
          <w:rPr>
            <w:noProof/>
            <w:webHidden/>
          </w:rPr>
        </w:r>
        <w:r w:rsidR="00AE33F8">
          <w:rPr>
            <w:noProof/>
            <w:webHidden/>
          </w:rPr>
          <w:fldChar w:fldCharType="separate"/>
        </w:r>
        <w:r w:rsidR="00E10EB6">
          <w:rPr>
            <w:noProof/>
            <w:webHidden/>
          </w:rPr>
          <w:t>39</w:t>
        </w:r>
        <w:r w:rsidR="00AE33F8">
          <w:rPr>
            <w:noProof/>
            <w:webHidden/>
          </w:rPr>
          <w:fldChar w:fldCharType="end"/>
        </w:r>
      </w:hyperlink>
    </w:p>
    <w:p w14:paraId="74DDF112" w14:textId="77777777" w:rsidR="003D4FD3" w:rsidRDefault="003D4FD3">
      <w:pPr>
        <w:rPr>
          <w:rStyle w:val="Hyperlink"/>
          <w:noProof/>
        </w:rPr>
      </w:pPr>
      <w:r>
        <w:rPr>
          <w:rStyle w:val="Hyperlink"/>
          <w:noProof/>
        </w:rPr>
        <w:br w:type="page"/>
      </w:r>
    </w:p>
    <w:p w14:paraId="0BA1987D" w14:textId="17B397C1" w:rsidR="007217C8" w:rsidRPr="007217C8" w:rsidRDefault="00AE33F8" w:rsidP="003D4FD3">
      <w:pPr>
        <w:pStyle w:val="Heading1"/>
        <w:numPr>
          <w:ilvl w:val="0"/>
          <w:numId w:val="2"/>
        </w:numPr>
      </w:pPr>
      <w:r>
        <w:lastRenderedPageBreak/>
        <w:fldChar w:fldCharType="end"/>
      </w:r>
      <w:bookmarkStart w:id="12" w:name="_Toc374571029"/>
      <w:r w:rsidR="00702112">
        <w:t>Projekt budowy Pierwszego Polskiego Pojazdu Autonomicznego</w:t>
      </w:r>
      <w:bookmarkEnd w:id="12"/>
    </w:p>
    <w:p w14:paraId="5163B7F8" w14:textId="77777777" w:rsidR="0029581F" w:rsidRPr="0029581F" w:rsidRDefault="0029581F" w:rsidP="00810026">
      <w:pPr>
        <w:pStyle w:val="Heading2"/>
        <w:numPr>
          <w:ilvl w:val="1"/>
          <w:numId w:val="2"/>
        </w:numPr>
        <w:jc w:val="both"/>
      </w:pPr>
      <w:bookmarkStart w:id="13" w:name="_Toc374571030"/>
      <w:r>
        <w:t>Ogólnie o projekcie</w:t>
      </w:r>
      <w:bookmarkEnd w:id="13"/>
    </w:p>
    <w:p w14:paraId="29024DC0" w14:textId="5F0C5584" w:rsidR="008F326F" w:rsidRDefault="00702112" w:rsidP="00810026">
      <w:pPr>
        <w:pStyle w:val="BodyText"/>
        <w:jc w:val="both"/>
      </w:pPr>
      <w:r>
        <w:t xml:space="preserve">Idea </w:t>
      </w:r>
      <w:r w:rsidR="00F700CF">
        <w:t>budowy Pierwszego Polskiego Pojazdu Autonomicznego narodziła się na początku 2012 roku</w:t>
      </w:r>
      <w:r w:rsidR="008F326F">
        <w:t xml:space="preserve"> </w:t>
      </w:r>
      <w:r w:rsidR="00F700CF">
        <w:t>w Kole Naukowym Pojazdów i Robotów Mobilnych. Pomysł bardzo spodobał się członkom koła (bardzo mocno powiązanego z Wydziałem Mechanicznym Politechniki Wrocławskiej) i jego opiekunowi – profesorowi Piotrowi Wrzecionarzowi. W ciągu kilku miesięcy koło zebrało ponad 60 osób z wielu wydziałów Politechniki Wrocławskiej, które zadeklarowały chęć pracy nad projektem. Właśnie wtedy dołączyłem do projektu – na początku</w:t>
      </w:r>
      <w:r w:rsidR="00496909">
        <w:t>,</w:t>
      </w:r>
      <w:r w:rsidR="00F700CF">
        <w:t xml:space="preserve"> jako członek grupy sterowania, po </w:t>
      </w:r>
      <w:r w:rsidR="003F4448">
        <w:t>krótkim</w:t>
      </w:r>
      <w:r w:rsidR="00F700CF">
        <w:t xml:space="preserve"> czasie</w:t>
      </w:r>
      <w:r w:rsidR="00496909">
        <w:t>,</w:t>
      </w:r>
      <w:r w:rsidR="00F700CF">
        <w:t xml:space="preserve"> jako jej wice-leader, a</w:t>
      </w:r>
      <w:r w:rsidR="00B17E6E">
        <w:t xml:space="preserve"> potem leader</w:t>
      </w:r>
      <w:r w:rsidR="00F700CF">
        <w:t xml:space="preserve">. Poprzez niezliczone kontakty profesora Piotra Wrzecionarza i osób zaangażowanych w projekt w ciągu 6 miesięcy udało nam się pozyskać </w:t>
      </w:r>
      <w:r w:rsidR="003A0340">
        <w:t>poprzez sponsorów praktycznie nową Toyotę Yaris</w:t>
      </w:r>
      <w:r w:rsidR="003363CA">
        <w:t xml:space="preserve"> (wcześniej używaną przez Toyotę do testów). Zebraliśmy też</w:t>
      </w:r>
      <w:r w:rsidR="003A0340">
        <w:t xml:space="preserve"> pierwsze środki finansowe. Podczas wakacji </w:t>
      </w:r>
      <w:r w:rsidR="00B278E2">
        <w:t xml:space="preserve">członkowie grup mechanicznej i elektronicznej stworzyli </w:t>
      </w:r>
      <w:r w:rsidR="003363CA">
        <w:t xml:space="preserve">podstawy </w:t>
      </w:r>
      <w:r w:rsidR="00B278E2">
        <w:t xml:space="preserve">pod </w:t>
      </w:r>
      <w:r w:rsidR="003363CA">
        <w:t xml:space="preserve">możliwość sterowania </w:t>
      </w:r>
      <w:r w:rsidR="00B278E2">
        <w:t>samochodem za pomocą komputera. Mechanicy zamontowali w samochodzie automatyczną skrzynię biegów (a warto wspomnieć, że ten model Toyoty Yaris nie został stworzony</w:t>
      </w:r>
      <w:r w:rsidR="008F326F">
        <w:t xml:space="preserve"> </w:t>
      </w:r>
      <w:r w:rsidR="00B278E2">
        <w:t>do współpracy z automatyczną s</w:t>
      </w:r>
      <w:r w:rsidR="006B7E36">
        <w:t>krzynią biegów), zaprojektowali</w:t>
      </w:r>
      <w:r w:rsidR="00B278E2">
        <w:t>i zamontowal</w:t>
      </w:r>
      <w:r w:rsidR="003E7BFA">
        <w:t xml:space="preserve">i </w:t>
      </w:r>
      <w:r w:rsidR="008C0A97">
        <w:t>układy</w:t>
      </w:r>
      <w:r w:rsidR="003E7BFA">
        <w:t xml:space="preserve"> sterowania przepustnicą</w:t>
      </w:r>
      <w:r w:rsidR="008F326F">
        <w:t xml:space="preserve">, </w:t>
      </w:r>
      <w:r w:rsidR="003E7BFA">
        <w:t xml:space="preserve">skrzynią biegów i hamulcem. Elektronicy w tym czasie stworzyli układy pozwalające na sterowanie tymi częściami mechanicznymi, a do tego </w:t>
      </w:r>
      <w:r w:rsidR="008F326F">
        <w:t>rozpracowali działanie sygnałów</w:t>
      </w:r>
      <w:r w:rsidR="003E7BFA">
        <w:t xml:space="preserve"> sygnały potrzebne do sterowania układem wspomagania kierownicy (prz</w:t>
      </w:r>
      <w:r w:rsidR="00496909">
        <w:t>ez co ten układ stał się tak na</w:t>
      </w:r>
      <w:r w:rsidR="003E7BFA">
        <w:t>prawdę układem sterowania kierownicą)</w:t>
      </w:r>
      <w:r w:rsidR="00141CC9">
        <w:t xml:space="preserve">, a do tego zamontowali czujniki kąta skrętu kierownicy, </w:t>
      </w:r>
      <w:r w:rsidR="00B105DF">
        <w:t>położenia</w:t>
      </w:r>
      <w:r w:rsidR="00141CC9">
        <w:t xml:space="preserve"> pedału hamulca</w:t>
      </w:r>
      <w:r w:rsidR="00496909">
        <w:t xml:space="preserve">, prędkości pojazdu. </w:t>
      </w:r>
      <w:r w:rsidR="008F326F">
        <w:t xml:space="preserve">Dzięki temu mogłem </w:t>
      </w:r>
      <w:r w:rsidR="00B105DF">
        <w:t xml:space="preserve">rozpocząć pracę na </w:t>
      </w:r>
      <w:r w:rsidR="008C0A97">
        <w:t>prawdziwym</w:t>
      </w:r>
      <w:r w:rsidR="00B105DF">
        <w:t xml:space="preserve"> obiekcie</w:t>
      </w:r>
      <w:r w:rsidR="00A2159E">
        <w:t>. W późniejszej części prac doprowadziłem do możliwości stabilnego sterowania</w:t>
      </w:r>
      <w:r w:rsidR="00B105DF">
        <w:t xml:space="preserve"> </w:t>
      </w:r>
      <w:r w:rsidR="008E3834">
        <w:t>pojazdem z poziomu komputera oraz</w:t>
      </w:r>
      <w:r w:rsidR="008700AA">
        <w:t xml:space="preserve"> wraz z Piotrem Gródkiem</w:t>
      </w:r>
      <w:r w:rsidR="008E3834">
        <w:t xml:space="preserve"> integrowałem w module odpowiedzialnym za inteligentne sterowanie pojazdem </w:t>
      </w:r>
      <w:r w:rsidR="00FA410F">
        <w:t xml:space="preserve">mój system sterowania </w:t>
      </w:r>
      <w:r w:rsidR="008E3834">
        <w:t xml:space="preserve">z </w:t>
      </w:r>
      <w:r w:rsidR="008700AA">
        <w:t>jego kodem (odpowiedzialnym</w:t>
      </w:r>
      <w:r w:rsidR="008E3834">
        <w:t xml:space="preserve"> za przetwarzanie obrazu z </w:t>
      </w:r>
      <w:r w:rsidR="008700AA">
        <w:t>kamer).</w:t>
      </w:r>
    </w:p>
    <w:p w14:paraId="799586A6" w14:textId="53087932" w:rsidR="00702112" w:rsidRDefault="008F326F" w:rsidP="008F326F">
      <w:pPr>
        <w:pStyle w:val="BodyText"/>
        <w:jc w:val="center"/>
      </w:pPr>
      <w:r>
        <w:rPr>
          <w:noProof/>
          <w:lang w:eastAsia="pl-PL"/>
        </w:rPr>
        <w:drawing>
          <wp:inline distT="0" distB="0" distL="0" distR="0" wp14:anchorId="3B3AE40A" wp14:editId="48F9A24C">
            <wp:extent cx="2496676" cy="25622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10546" cy="2576459"/>
                    </a:xfrm>
                    <a:prstGeom prst="rect">
                      <a:avLst/>
                    </a:prstGeom>
                  </pic:spPr>
                </pic:pic>
              </a:graphicData>
            </a:graphic>
          </wp:inline>
        </w:drawing>
      </w:r>
    </w:p>
    <w:p w14:paraId="68914456" w14:textId="2B5730B9" w:rsidR="003F4357" w:rsidRDefault="008E588C" w:rsidP="008E588C">
      <w:pPr>
        <w:pStyle w:val="Caption"/>
        <w:jc w:val="center"/>
      </w:pPr>
      <w:r>
        <w:t xml:space="preserve">Zdjęcie </w:t>
      </w:r>
      <w:fldSimple w:instr=" SEQ Zdjęcie \* ARABIC ">
        <w:r w:rsidR="00E10EB6">
          <w:rPr>
            <w:noProof/>
          </w:rPr>
          <w:t>1</w:t>
        </w:r>
      </w:fldSimple>
      <w:r>
        <w:t xml:space="preserve"> Toyota Yaris</w:t>
      </w:r>
    </w:p>
    <w:p w14:paraId="27F7931A" w14:textId="77777777" w:rsidR="007620C2" w:rsidRDefault="007620C2" w:rsidP="00810026">
      <w:pPr>
        <w:pStyle w:val="Heading2"/>
        <w:numPr>
          <w:ilvl w:val="1"/>
          <w:numId w:val="2"/>
        </w:numPr>
        <w:jc w:val="both"/>
      </w:pPr>
      <w:bookmarkStart w:id="14" w:name="_Toc374571031"/>
      <w:r>
        <w:lastRenderedPageBreak/>
        <w:t>Cele projektu</w:t>
      </w:r>
      <w:r w:rsidR="00A8288D">
        <w:t xml:space="preserve"> – kamienie milowe</w:t>
      </w:r>
      <w:bookmarkEnd w:id="14"/>
    </w:p>
    <w:p w14:paraId="5FD30996" w14:textId="77777777" w:rsidR="007620C2" w:rsidRDefault="00496909" w:rsidP="00810026">
      <w:pPr>
        <w:pStyle w:val="BodyText"/>
        <w:jc w:val="both"/>
      </w:pPr>
      <w:r>
        <w:t>Aby kontrolować postęp</w:t>
      </w:r>
      <w:r w:rsidR="007620C2">
        <w:t xml:space="preserve"> proje</w:t>
      </w:r>
      <w:r>
        <w:t>ktu zaplanowaliśmy cele</w:t>
      </w:r>
      <w:r w:rsidR="007620C2">
        <w:t xml:space="preserve"> w </w:t>
      </w:r>
      <w:r w:rsidR="00A263B0">
        <w:t xml:space="preserve">postaci następujących </w:t>
      </w:r>
      <w:r w:rsidR="007620C2">
        <w:t>kamieni milowych:</w:t>
      </w:r>
    </w:p>
    <w:p w14:paraId="3E23A1B9" w14:textId="1D09D8A4" w:rsidR="007620C2" w:rsidRDefault="008F326F" w:rsidP="00810026">
      <w:pPr>
        <w:pStyle w:val="ListParagraph"/>
        <w:numPr>
          <w:ilvl w:val="0"/>
          <w:numId w:val="12"/>
        </w:numPr>
        <w:jc w:val="both"/>
      </w:pPr>
      <w:r>
        <w:t>P</w:t>
      </w:r>
      <w:r w:rsidR="007620C2">
        <w:t>ozyskanie samochodu</w:t>
      </w:r>
      <w:r>
        <w:t>.</w:t>
      </w:r>
    </w:p>
    <w:p w14:paraId="78001510" w14:textId="1DC8D430" w:rsidR="007620C2" w:rsidRDefault="008F326F" w:rsidP="00810026">
      <w:pPr>
        <w:pStyle w:val="ListParagraph"/>
        <w:numPr>
          <w:ilvl w:val="0"/>
          <w:numId w:val="12"/>
        </w:numPr>
        <w:jc w:val="both"/>
      </w:pPr>
      <w:r>
        <w:t>P</w:t>
      </w:r>
      <w:r w:rsidR="007620C2">
        <w:t>rzystosowanie samochodu do technologii drive-by-wire, czyli stanu</w:t>
      </w:r>
      <w:r w:rsidR="00A263B0">
        <w:t>,</w:t>
      </w:r>
      <w:r w:rsidR="006B7E36">
        <w:t xml:space="preserve"> w którym możemy</w:t>
      </w:r>
      <w:r>
        <w:t>.</w:t>
      </w:r>
      <w:r w:rsidR="006B7E36">
        <w:br/>
      </w:r>
      <w:r w:rsidR="007620C2">
        <w:t>w pełni sterować samochodem za pomocą komputera</w:t>
      </w:r>
    </w:p>
    <w:p w14:paraId="3635055E" w14:textId="3C80E94A" w:rsidR="007620C2" w:rsidRDefault="008F326F" w:rsidP="00810026">
      <w:pPr>
        <w:pStyle w:val="ListParagraph"/>
        <w:numPr>
          <w:ilvl w:val="0"/>
          <w:numId w:val="12"/>
        </w:numPr>
        <w:jc w:val="both"/>
      </w:pPr>
      <w:r>
        <w:t>P</w:t>
      </w:r>
      <w:r w:rsidR="007620C2">
        <w:t>rzejechanie przez samochód zadanej trasy przy wykorzystaniu systemów wizyjnych</w:t>
      </w:r>
      <w:r>
        <w:t>.</w:t>
      </w:r>
    </w:p>
    <w:p w14:paraId="2B1BB90C" w14:textId="3C04292F" w:rsidR="007620C2" w:rsidRDefault="008F326F" w:rsidP="00810026">
      <w:pPr>
        <w:pStyle w:val="ListParagraph"/>
        <w:numPr>
          <w:ilvl w:val="0"/>
          <w:numId w:val="12"/>
        </w:numPr>
        <w:jc w:val="both"/>
      </w:pPr>
      <w:r>
        <w:t>A</w:t>
      </w:r>
      <w:r w:rsidR="00E80EAC">
        <w:t xml:space="preserve">utonomiczne </w:t>
      </w:r>
      <w:r w:rsidR="007620C2">
        <w:t>parkowanie</w:t>
      </w:r>
      <w:r>
        <w:t>.</w:t>
      </w:r>
    </w:p>
    <w:p w14:paraId="6196C94A" w14:textId="3614202B" w:rsidR="007620C2" w:rsidRDefault="008F326F" w:rsidP="00810026">
      <w:pPr>
        <w:pStyle w:val="ListParagraph"/>
        <w:numPr>
          <w:ilvl w:val="0"/>
          <w:numId w:val="12"/>
        </w:numPr>
        <w:jc w:val="both"/>
      </w:pPr>
      <w:r>
        <w:t>R</w:t>
      </w:r>
      <w:r w:rsidR="007620C2">
        <w:t>ozpoznawanie przeszkód na drodze i reagowanie na nie</w:t>
      </w:r>
      <w:r>
        <w:t>.</w:t>
      </w:r>
    </w:p>
    <w:p w14:paraId="70B5041B" w14:textId="35164398" w:rsidR="007620C2" w:rsidRDefault="008F326F" w:rsidP="00810026">
      <w:pPr>
        <w:pStyle w:val="ListParagraph"/>
        <w:numPr>
          <w:ilvl w:val="0"/>
          <w:numId w:val="12"/>
        </w:numPr>
        <w:jc w:val="both"/>
      </w:pPr>
      <w:r>
        <w:t>R</w:t>
      </w:r>
      <w:r w:rsidR="007620C2">
        <w:t>ozpoznawanie znaków i sygnałów drogowych</w:t>
      </w:r>
      <w:r>
        <w:t>.</w:t>
      </w:r>
    </w:p>
    <w:p w14:paraId="6B6B730C" w14:textId="4C1247C5" w:rsidR="007620C2" w:rsidRDefault="008F326F" w:rsidP="00810026">
      <w:pPr>
        <w:pStyle w:val="ListParagraph"/>
        <w:numPr>
          <w:ilvl w:val="0"/>
          <w:numId w:val="12"/>
        </w:numPr>
        <w:jc w:val="both"/>
      </w:pPr>
      <w:r>
        <w:t>B</w:t>
      </w:r>
      <w:r w:rsidR="007620C2">
        <w:t xml:space="preserve">ezpieczne poruszanie sie po drodze bez obecności innych </w:t>
      </w:r>
      <w:r w:rsidR="00C83FB8">
        <w:t>uczestników</w:t>
      </w:r>
      <w:r w:rsidR="007620C2">
        <w:t xml:space="preserve"> ruchu</w:t>
      </w:r>
      <w:r>
        <w:t>.</w:t>
      </w:r>
    </w:p>
    <w:p w14:paraId="14297B4A" w14:textId="79ED882E" w:rsidR="0029581F" w:rsidRDefault="008F326F" w:rsidP="00810026">
      <w:pPr>
        <w:pStyle w:val="ListParagraph"/>
        <w:numPr>
          <w:ilvl w:val="0"/>
          <w:numId w:val="12"/>
        </w:numPr>
        <w:jc w:val="both"/>
      </w:pPr>
      <w:r>
        <w:t>B</w:t>
      </w:r>
      <w:r w:rsidR="007620C2">
        <w:t>ezpieczne poruszanie się po drodze przy obecności innych uczestników ruchu</w:t>
      </w:r>
      <w:r>
        <w:t>.</w:t>
      </w:r>
    </w:p>
    <w:p w14:paraId="166B76F7" w14:textId="77777777" w:rsidR="00A263B0" w:rsidRDefault="00A263B0" w:rsidP="00810026">
      <w:pPr>
        <w:pStyle w:val="BodyText"/>
        <w:jc w:val="both"/>
      </w:pPr>
      <w:r>
        <w:t>Tematem mojej pracy jest stworzenie systemu komputerowego sterującego samochodem, co jest bardzo mocno powiązane z 2 kamieniem milowym.</w:t>
      </w:r>
    </w:p>
    <w:p w14:paraId="33BF943C" w14:textId="77777777" w:rsidR="00E80EAC" w:rsidRDefault="00E80EAC" w:rsidP="00810026">
      <w:pPr>
        <w:pStyle w:val="Heading2"/>
        <w:numPr>
          <w:ilvl w:val="1"/>
          <w:numId w:val="2"/>
        </w:numPr>
        <w:jc w:val="both"/>
      </w:pPr>
      <w:bookmarkStart w:id="15" w:name="_Toc374571032"/>
      <w:r>
        <w:t>Założenia projektu</w:t>
      </w:r>
      <w:bookmarkEnd w:id="15"/>
    </w:p>
    <w:p w14:paraId="57A6859B" w14:textId="7C094079" w:rsidR="00E80EAC" w:rsidRDefault="009C6517" w:rsidP="00810026">
      <w:pPr>
        <w:pStyle w:val="BodyText"/>
        <w:jc w:val="both"/>
      </w:pPr>
      <w:r>
        <w:t>Na samym początku projektu zdefiniowaliśmy wiele założeń, którymi mieliśmy się kierować. Wiele</w:t>
      </w:r>
      <w:r w:rsidR="00AF0C4E">
        <w:t xml:space="preserve"> </w:t>
      </w:r>
      <w:r>
        <w:t>z nich nie przetrwało próby czasu, a część wyklarowała się dopiero po pewnym czasie.</w:t>
      </w:r>
    </w:p>
    <w:p w14:paraId="2A6073E9" w14:textId="77777777" w:rsidR="009C6517" w:rsidRDefault="009C6517" w:rsidP="00810026">
      <w:pPr>
        <w:pStyle w:val="BodyText"/>
        <w:jc w:val="both"/>
      </w:pPr>
      <w:r>
        <w:t>Oto założenia, którymi kierujemy się w tej chwili:</w:t>
      </w:r>
    </w:p>
    <w:p w14:paraId="514B7B00" w14:textId="288E353D" w:rsidR="009C6517" w:rsidRDefault="009C6517" w:rsidP="00810026">
      <w:pPr>
        <w:pStyle w:val="ListParagraph"/>
        <w:numPr>
          <w:ilvl w:val="0"/>
          <w:numId w:val="6"/>
        </w:numPr>
        <w:jc w:val="both"/>
      </w:pPr>
      <w:r>
        <w:t>pojazd</w:t>
      </w:r>
      <w:r w:rsidR="00C83FB8">
        <w:t>,</w:t>
      </w:r>
      <w:r>
        <w:t xml:space="preserve"> który tworzymy jest przystosowany do jazdy w normalnych warunkach – unikamy rozwiązań, które pomagają pojazdowi radzić sobie w ściśle </w:t>
      </w:r>
      <w:r w:rsidR="00C83FB8">
        <w:t>określonych</w:t>
      </w:r>
      <w:r>
        <w:t>, testowych warunkach (np. markery na drodze)</w:t>
      </w:r>
      <w:r w:rsidR="008F326F">
        <w:t>,</w:t>
      </w:r>
    </w:p>
    <w:p w14:paraId="57BA822B" w14:textId="729D279E" w:rsidR="009C6517" w:rsidRDefault="009C6517" w:rsidP="00810026">
      <w:pPr>
        <w:pStyle w:val="ListParagraph"/>
        <w:numPr>
          <w:ilvl w:val="0"/>
          <w:numId w:val="6"/>
        </w:numPr>
        <w:jc w:val="both"/>
      </w:pPr>
      <w:r>
        <w:t>rozwiązania zastosowane w obe</w:t>
      </w:r>
      <w:r w:rsidR="00496909">
        <w:t>cnym samochodzie</w:t>
      </w:r>
      <w:r>
        <w:t xml:space="preserve"> są na tyle uniwersalne, żeby dało się je przenieść do dowolnego innego pojazdu w krótkim czasie</w:t>
      </w:r>
      <w:r w:rsidR="008F326F">
        <w:t>,</w:t>
      </w:r>
    </w:p>
    <w:p w14:paraId="29209D4A" w14:textId="05FCF624" w:rsidR="00AA3B74" w:rsidRDefault="009C6517" w:rsidP="00810026">
      <w:pPr>
        <w:pStyle w:val="ListParagraph"/>
        <w:numPr>
          <w:ilvl w:val="0"/>
          <w:numId w:val="6"/>
        </w:numPr>
        <w:jc w:val="both"/>
      </w:pPr>
      <w:r>
        <w:t xml:space="preserve">nie tworzymy własnych konstrukcji urządzeń pomiarowych i </w:t>
      </w:r>
      <w:r w:rsidR="00705D5D">
        <w:t>efektorów, jeśli</w:t>
      </w:r>
      <w:r>
        <w:t xml:space="preserve"> nie ma takiej potrzeby </w:t>
      </w:r>
      <w:r w:rsidR="00AA3B74">
        <w:t>i dysponujemy wystarczającymi środkami na istniejące rozwiązania</w:t>
      </w:r>
      <w:r w:rsidR="008F326F">
        <w:t>,</w:t>
      </w:r>
    </w:p>
    <w:p w14:paraId="633EE869" w14:textId="547B7714" w:rsidR="00DF73F4" w:rsidRDefault="00DF73F4" w:rsidP="00810026">
      <w:pPr>
        <w:pStyle w:val="ListParagraph"/>
        <w:numPr>
          <w:ilvl w:val="0"/>
          <w:numId w:val="6"/>
        </w:numPr>
        <w:jc w:val="both"/>
      </w:pPr>
      <w:r>
        <w:t>oszczędzamy środki finansowe nawet</w:t>
      </w:r>
      <w:r w:rsidR="001C7D2E">
        <w:t>,</w:t>
      </w:r>
      <w:r>
        <w:t xml:space="preserve"> jeśli w danym momencie mamy ich sporo - brak zabezpieczenia finansowego może zamrozić projekt w przyszłości</w:t>
      </w:r>
      <w:r w:rsidR="008F326F">
        <w:t>,</w:t>
      </w:r>
    </w:p>
    <w:p w14:paraId="7F66FDC0" w14:textId="1F94165B" w:rsidR="00CC3A57" w:rsidRDefault="0097281F" w:rsidP="00810026">
      <w:pPr>
        <w:pStyle w:val="ListParagraph"/>
        <w:numPr>
          <w:ilvl w:val="0"/>
          <w:numId w:val="6"/>
        </w:numPr>
        <w:jc w:val="both"/>
      </w:pPr>
      <w:r>
        <w:t>za podejmowanie decyzji jest odpowiedzialna 1 osoba – szef projektu (Zbigniew Żelazny</w:t>
      </w:r>
      <w:r w:rsidR="00CC2E2A">
        <w:t xml:space="preserve">) – jesteśmy przez to w stanie szybko reagować na problemy </w:t>
      </w:r>
      <w:r w:rsidR="008F326F">
        <w:t>,</w:t>
      </w:r>
    </w:p>
    <w:p w14:paraId="2D21A763" w14:textId="0F2A5D9B" w:rsidR="00CC2E2A" w:rsidRDefault="00CC2E2A" w:rsidP="00810026">
      <w:pPr>
        <w:pStyle w:val="ListParagraph"/>
        <w:numPr>
          <w:ilvl w:val="0"/>
          <w:numId w:val="6"/>
        </w:numPr>
        <w:jc w:val="both"/>
      </w:pPr>
      <w:r>
        <w:t xml:space="preserve">podział na grupy nie jest w żadnej kwestii wiążący, istnieje głównie po to, żeby ludzie </w:t>
      </w:r>
      <w:r w:rsidR="00705D5D">
        <w:t>wiedzieli, z kim</w:t>
      </w:r>
      <w:r>
        <w:t xml:space="preserve"> powinni rozmawiać o problemach </w:t>
      </w:r>
      <w:r w:rsidR="00C83FB8">
        <w:t>danego</w:t>
      </w:r>
      <w:r>
        <w:t xml:space="preserve"> typu</w:t>
      </w:r>
      <w:r w:rsidR="008F326F">
        <w:t>,</w:t>
      </w:r>
    </w:p>
    <w:p w14:paraId="7F1F4585" w14:textId="6755ADCA" w:rsidR="00CC2E2A" w:rsidRDefault="00CC2E2A" w:rsidP="00810026">
      <w:pPr>
        <w:pStyle w:val="ListParagraph"/>
        <w:numPr>
          <w:ilvl w:val="0"/>
          <w:numId w:val="6"/>
        </w:numPr>
        <w:jc w:val="both"/>
      </w:pPr>
      <w:r>
        <w:t>preferujemy komunikację face-to-face i zarządzanie przez leaderów (bardziej naturalnych niż wyznaczonych) nad sformalizowanymi metodami zarządzania projektem</w:t>
      </w:r>
      <w:r w:rsidR="008F326F">
        <w:t>,</w:t>
      </w:r>
    </w:p>
    <w:p w14:paraId="6DBB073C" w14:textId="598C3D31" w:rsidR="007C4D6E" w:rsidRDefault="007C4D6E" w:rsidP="00810026">
      <w:pPr>
        <w:pStyle w:val="ListParagraph"/>
        <w:numPr>
          <w:ilvl w:val="0"/>
          <w:numId w:val="6"/>
        </w:numPr>
        <w:jc w:val="both"/>
      </w:pPr>
      <w:r>
        <w:lastRenderedPageBreak/>
        <w:t>wyciągając wnioski z technik scrumowych rozwijamy projekt metodą małych kroków, nie tworzymy nierealnych planów projektów, których pierwszy efekt działania będzie widoczny dopiero po długim czasie ( &gt; 2 tygodnie)</w:t>
      </w:r>
      <w:r w:rsidR="008F326F">
        <w:t>.</w:t>
      </w:r>
    </w:p>
    <w:p w14:paraId="3B1175D1" w14:textId="77777777" w:rsidR="0029581F" w:rsidRDefault="0029581F" w:rsidP="00810026">
      <w:pPr>
        <w:pStyle w:val="Heading2"/>
        <w:numPr>
          <w:ilvl w:val="1"/>
          <w:numId w:val="2"/>
        </w:numPr>
        <w:jc w:val="both"/>
      </w:pPr>
      <w:bookmarkStart w:id="16" w:name="_Toc373099948"/>
      <w:bookmarkStart w:id="17" w:name="_Toc374571033"/>
      <w:r>
        <w:t>Grupy w projekcie</w:t>
      </w:r>
      <w:bookmarkEnd w:id="16"/>
      <w:bookmarkEnd w:id="17"/>
    </w:p>
    <w:p w14:paraId="27E1B7DB" w14:textId="77777777" w:rsidR="0029581F" w:rsidRDefault="0029581F" w:rsidP="00810026">
      <w:pPr>
        <w:pStyle w:val="BodyText"/>
        <w:jc w:val="both"/>
      </w:pPr>
      <w:r>
        <w:t xml:space="preserve">Centralne zarządzanie projektem, w którym bierze udział </w:t>
      </w:r>
      <w:r w:rsidR="00496909">
        <w:t>kilkadziesiąt</w:t>
      </w:r>
      <w:r>
        <w:t xml:space="preserve"> osób jest praktycznie niemożliwe, więc wraz z trwaniem projektu wyklarował się podział na kilka grup:</w:t>
      </w:r>
    </w:p>
    <w:p w14:paraId="195719BD" w14:textId="74147383" w:rsidR="008E59DC" w:rsidRDefault="0029581F" w:rsidP="00810026">
      <w:pPr>
        <w:pStyle w:val="ListParagraph"/>
        <w:numPr>
          <w:ilvl w:val="0"/>
          <w:numId w:val="3"/>
        </w:numPr>
        <w:jc w:val="both"/>
      </w:pPr>
      <w:r>
        <w:t>Grupa koncepcyjna</w:t>
      </w:r>
      <w:r w:rsidR="008F326F">
        <w:t>:</w:t>
      </w:r>
    </w:p>
    <w:p w14:paraId="3D831E95" w14:textId="4FA06C50" w:rsidR="008E59DC" w:rsidRDefault="008E59DC" w:rsidP="00810026">
      <w:pPr>
        <w:pStyle w:val="ListParagraph"/>
        <w:numPr>
          <w:ilvl w:val="1"/>
          <w:numId w:val="3"/>
        </w:numPr>
        <w:jc w:val="both"/>
      </w:pPr>
      <w:r>
        <w:t>prowadzona przez Zbigniewa Żelaznego – szefa całego projektu</w:t>
      </w:r>
      <w:r w:rsidR="008F326F">
        <w:t>,</w:t>
      </w:r>
    </w:p>
    <w:p w14:paraId="6A39196F" w14:textId="110E6CE1" w:rsidR="0029581F" w:rsidRDefault="008E59DC" w:rsidP="00810026">
      <w:pPr>
        <w:pStyle w:val="ListParagraph"/>
        <w:numPr>
          <w:ilvl w:val="1"/>
          <w:numId w:val="3"/>
        </w:numPr>
        <w:jc w:val="both"/>
      </w:pPr>
      <w:r>
        <w:t>członkami te</w:t>
      </w:r>
      <w:r w:rsidR="008F326F">
        <w:t>j grupy są leaderzy innych grup,</w:t>
      </w:r>
    </w:p>
    <w:p w14:paraId="2B91B954" w14:textId="26B50138" w:rsidR="001647B5" w:rsidRDefault="008E59DC" w:rsidP="00810026">
      <w:pPr>
        <w:pStyle w:val="ListParagraph"/>
        <w:numPr>
          <w:ilvl w:val="1"/>
          <w:numId w:val="3"/>
        </w:numPr>
        <w:jc w:val="both"/>
      </w:pPr>
      <w:r>
        <w:t>zajmuje się definiowaniem celów prac innych grup</w:t>
      </w:r>
      <w:r w:rsidR="008F326F">
        <w:t>;</w:t>
      </w:r>
    </w:p>
    <w:p w14:paraId="107F849D" w14:textId="08FC8AB4" w:rsidR="001647B5" w:rsidRDefault="001647B5" w:rsidP="00810026">
      <w:pPr>
        <w:pStyle w:val="ListParagraph"/>
        <w:numPr>
          <w:ilvl w:val="0"/>
          <w:numId w:val="3"/>
        </w:numPr>
        <w:jc w:val="both"/>
      </w:pPr>
      <w:r>
        <w:t>Grupa mechaniki</w:t>
      </w:r>
      <w:r w:rsidR="008F326F">
        <w:t>:</w:t>
      </w:r>
    </w:p>
    <w:p w14:paraId="070F3E40" w14:textId="5B61C832" w:rsidR="001647B5" w:rsidRDefault="001647B5" w:rsidP="00810026">
      <w:pPr>
        <w:pStyle w:val="ListParagraph"/>
        <w:numPr>
          <w:ilvl w:val="1"/>
          <w:numId w:val="3"/>
        </w:numPr>
        <w:jc w:val="both"/>
      </w:pPr>
      <w:r>
        <w:t>prowa</w:t>
      </w:r>
      <w:r w:rsidR="002D1EC2">
        <w:t>dzona przez Filipa Godlewskiego</w:t>
      </w:r>
      <w:r w:rsidR="008F326F">
        <w:t>,</w:t>
      </w:r>
    </w:p>
    <w:p w14:paraId="6ED3CE1A" w14:textId="4C25D3E4" w:rsidR="008E59DC" w:rsidRDefault="001647B5" w:rsidP="00810026">
      <w:pPr>
        <w:pStyle w:val="ListParagraph"/>
        <w:numPr>
          <w:ilvl w:val="1"/>
          <w:numId w:val="3"/>
        </w:numPr>
        <w:jc w:val="both"/>
      </w:pPr>
      <w:r>
        <w:t>zajmuje się przeróbkami mechanicznymi pojazdu oraz wszelkimi problemam</w:t>
      </w:r>
      <w:r w:rsidR="002D1EC2">
        <w:t>i związanymi z obsługą pojazdu, także elektryką</w:t>
      </w:r>
      <w:r w:rsidR="008F326F">
        <w:t>;</w:t>
      </w:r>
    </w:p>
    <w:p w14:paraId="4E96A5C5" w14:textId="623EA419" w:rsidR="001647B5" w:rsidRDefault="001647B5" w:rsidP="00810026">
      <w:pPr>
        <w:pStyle w:val="ListParagraph"/>
        <w:numPr>
          <w:ilvl w:val="0"/>
          <w:numId w:val="3"/>
        </w:numPr>
        <w:jc w:val="both"/>
      </w:pPr>
      <w:r>
        <w:t>Grupa elektroniki</w:t>
      </w:r>
      <w:r w:rsidR="008F326F">
        <w:t>:</w:t>
      </w:r>
    </w:p>
    <w:p w14:paraId="046246D2" w14:textId="182A3DDC" w:rsidR="001647B5" w:rsidRDefault="001647B5" w:rsidP="00810026">
      <w:pPr>
        <w:pStyle w:val="ListParagraph"/>
        <w:numPr>
          <w:ilvl w:val="1"/>
          <w:numId w:val="3"/>
        </w:numPr>
        <w:jc w:val="both"/>
      </w:pPr>
      <w:r>
        <w:t>prowadzona przez D</w:t>
      </w:r>
      <w:r w:rsidR="002D1EC2">
        <w:t>aniela Dudzika i Konrada Zawadę</w:t>
      </w:r>
      <w:r w:rsidR="008F326F">
        <w:t>,</w:t>
      </w:r>
    </w:p>
    <w:p w14:paraId="49438802" w14:textId="2793CE2E" w:rsidR="001647B5" w:rsidRDefault="001647B5" w:rsidP="00810026">
      <w:pPr>
        <w:pStyle w:val="ListParagraph"/>
        <w:numPr>
          <w:ilvl w:val="1"/>
          <w:numId w:val="3"/>
        </w:numPr>
        <w:jc w:val="both"/>
      </w:pPr>
      <w:r>
        <w:t>zajmuje się ogólnopojętymi częściami elektronicznymi</w:t>
      </w:r>
      <w:r w:rsidR="008F326F">
        <w:t>;</w:t>
      </w:r>
    </w:p>
    <w:p w14:paraId="3EC58487" w14:textId="41FB4A09" w:rsidR="0029581F" w:rsidRDefault="0029581F" w:rsidP="00810026">
      <w:pPr>
        <w:pStyle w:val="ListParagraph"/>
        <w:numPr>
          <w:ilvl w:val="0"/>
          <w:numId w:val="3"/>
        </w:numPr>
        <w:jc w:val="both"/>
      </w:pPr>
      <w:r>
        <w:t>Grupa sterowania</w:t>
      </w:r>
      <w:r w:rsidR="008F326F">
        <w:t>:</w:t>
      </w:r>
    </w:p>
    <w:p w14:paraId="3A79F3AE" w14:textId="605410E9" w:rsidR="008E59DC" w:rsidRDefault="000E558B" w:rsidP="00810026">
      <w:pPr>
        <w:pStyle w:val="ListParagraph"/>
        <w:numPr>
          <w:ilvl w:val="1"/>
          <w:numId w:val="3"/>
        </w:numPr>
        <w:jc w:val="both"/>
      </w:pPr>
      <w:r>
        <w:t>prowadzona przez Macieja Oziębły (przeze mnie)</w:t>
      </w:r>
      <w:r w:rsidR="008F326F">
        <w:t>,</w:t>
      </w:r>
    </w:p>
    <w:p w14:paraId="73861C5F" w14:textId="51F178C0" w:rsidR="000E558B" w:rsidRDefault="000E558B" w:rsidP="00810026">
      <w:pPr>
        <w:pStyle w:val="ListParagraph"/>
        <w:numPr>
          <w:ilvl w:val="1"/>
          <w:numId w:val="3"/>
        </w:numPr>
        <w:jc w:val="both"/>
      </w:pPr>
      <w:r>
        <w:t>zajmuje się oprogramowaniem sterując</w:t>
      </w:r>
      <w:r w:rsidR="00234906">
        <w:t>y</w:t>
      </w:r>
      <w:r>
        <w:t>m samochodem i akwizycją danych</w:t>
      </w:r>
      <w:r w:rsidR="008F326F">
        <w:t xml:space="preserve"> </w:t>
      </w:r>
      <w:r>
        <w:t>z czujników</w:t>
      </w:r>
      <w:r w:rsidR="008F326F">
        <w:t>;</w:t>
      </w:r>
    </w:p>
    <w:p w14:paraId="7AFB5142" w14:textId="37B23A23" w:rsidR="001647B5" w:rsidRDefault="001647B5" w:rsidP="00810026">
      <w:pPr>
        <w:pStyle w:val="ListParagraph"/>
        <w:numPr>
          <w:ilvl w:val="0"/>
          <w:numId w:val="3"/>
        </w:numPr>
        <w:jc w:val="both"/>
      </w:pPr>
      <w:r>
        <w:t>Grupa oprogramowania</w:t>
      </w:r>
      <w:r w:rsidR="008F326F">
        <w:t>:</w:t>
      </w:r>
    </w:p>
    <w:p w14:paraId="16694EC9" w14:textId="4B6D2921" w:rsidR="001647B5" w:rsidRDefault="001647B5" w:rsidP="00810026">
      <w:pPr>
        <w:pStyle w:val="ListParagraph"/>
        <w:numPr>
          <w:ilvl w:val="1"/>
          <w:numId w:val="3"/>
        </w:numPr>
        <w:jc w:val="both"/>
      </w:pPr>
      <w:r>
        <w:t xml:space="preserve">prowadzona </w:t>
      </w:r>
      <w:r w:rsidR="00A8288D">
        <w:t xml:space="preserve">początkowo przez Dobromiła Budzianowskiego, a w tej chwili </w:t>
      </w:r>
      <w:r>
        <w:t>przez Piotra Gródka</w:t>
      </w:r>
      <w:r w:rsidR="008F326F">
        <w:t>,</w:t>
      </w:r>
    </w:p>
    <w:p w14:paraId="61002798" w14:textId="35CFBDB7" w:rsidR="004F611C" w:rsidRDefault="001647B5" w:rsidP="00810026">
      <w:pPr>
        <w:pStyle w:val="ListParagraph"/>
        <w:numPr>
          <w:ilvl w:val="1"/>
          <w:numId w:val="3"/>
        </w:numPr>
        <w:jc w:val="both"/>
      </w:pPr>
      <w:r>
        <w:t>zajmuje się przetwarzaniem obr</w:t>
      </w:r>
      <w:r w:rsidR="002D1EC2">
        <w:t xml:space="preserve">azów z kamer i wysokopoziomowym </w:t>
      </w:r>
      <w:r w:rsidR="004F611C">
        <w:t>kierowaniem</w:t>
      </w:r>
      <w:r>
        <w:t xml:space="preserve"> pojazdem</w:t>
      </w:r>
      <w:r w:rsidR="008F326F">
        <w:t>;</w:t>
      </w:r>
    </w:p>
    <w:p w14:paraId="5DFBE35C" w14:textId="7DADF071" w:rsidR="007C11EA" w:rsidRDefault="007C11EA" w:rsidP="00810026">
      <w:pPr>
        <w:pStyle w:val="ListParagraph"/>
        <w:numPr>
          <w:ilvl w:val="0"/>
          <w:numId w:val="3"/>
        </w:numPr>
        <w:jc w:val="both"/>
      </w:pPr>
      <w:r>
        <w:t>Grupa marketingu</w:t>
      </w:r>
      <w:r w:rsidR="008F326F">
        <w:t>:</w:t>
      </w:r>
    </w:p>
    <w:p w14:paraId="234E24E7" w14:textId="14EE0C86" w:rsidR="007C11EA" w:rsidRDefault="007C11EA" w:rsidP="00810026">
      <w:pPr>
        <w:pStyle w:val="ListParagraph"/>
        <w:numPr>
          <w:ilvl w:val="1"/>
          <w:numId w:val="3"/>
        </w:numPr>
        <w:jc w:val="both"/>
      </w:pPr>
      <w:r>
        <w:t>prowadzona przez Macieja Chełmiskiego</w:t>
      </w:r>
      <w:r w:rsidR="00573497">
        <w:t xml:space="preserve"> </w:t>
      </w:r>
      <w:r w:rsidR="00705D5D">
        <w:t xml:space="preserve"> - </w:t>
      </w:r>
      <w:r w:rsidR="001D784D">
        <w:t>w</w:t>
      </w:r>
      <w:r w:rsidR="00705D5D">
        <w:t>ice-szefa projektu</w:t>
      </w:r>
      <w:r w:rsidR="008F326F">
        <w:t>,</w:t>
      </w:r>
    </w:p>
    <w:p w14:paraId="07EA7BA7" w14:textId="0B6332B2" w:rsidR="007C11EA" w:rsidRDefault="007C11EA" w:rsidP="00810026">
      <w:pPr>
        <w:pStyle w:val="ListParagraph"/>
        <w:numPr>
          <w:ilvl w:val="1"/>
          <w:numId w:val="3"/>
        </w:numPr>
        <w:jc w:val="both"/>
      </w:pPr>
      <w:r>
        <w:t xml:space="preserve">zajmuje się </w:t>
      </w:r>
      <w:r w:rsidR="00573497">
        <w:t>ogólnie pojętą propagandą, a także rozmowami ze sponsorami, kontaktem z mediami, finansami oraz wyjazdami</w:t>
      </w:r>
      <w:r w:rsidR="008F326F">
        <w:t>;</w:t>
      </w:r>
    </w:p>
    <w:p w14:paraId="49965EF4" w14:textId="779C8B1C" w:rsidR="001647B5" w:rsidRDefault="001647B5" w:rsidP="00810026">
      <w:pPr>
        <w:pStyle w:val="ListParagraph"/>
        <w:numPr>
          <w:ilvl w:val="0"/>
          <w:numId w:val="3"/>
        </w:numPr>
        <w:jc w:val="both"/>
      </w:pPr>
      <w:r>
        <w:t>Grupa komunikacji z otoczeniem</w:t>
      </w:r>
      <w:r w:rsidR="008F326F">
        <w:t>:</w:t>
      </w:r>
    </w:p>
    <w:p w14:paraId="28C593B4" w14:textId="4B91B711" w:rsidR="001647B5" w:rsidRDefault="001647B5" w:rsidP="00810026">
      <w:pPr>
        <w:pStyle w:val="ListParagraph"/>
        <w:numPr>
          <w:ilvl w:val="1"/>
          <w:numId w:val="3"/>
        </w:numPr>
        <w:jc w:val="both"/>
      </w:pPr>
      <w:r>
        <w:t>prowadzona przez Pawła Sawickiego</w:t>
      </w:r>
      <w:r w:rsidR="008F326F">
        <w:t>,</w:t>
      </w:r>
    </w:p>
    <w:p w14:paraId="3EC02ACB" w14:textId="3028F7CB" w:rsidR="001647B5" w:rsidRDefault="001647B5" w:rsidP="00810026">
      <w:pPr>
        <w:pStyle w:val="ListParagraph"/>
        <w:numPr>
          <w:ilvl w:val="1"/>
          <w:numId w:val="3"/>
        </w:numPr>
        <w:jc w:val="both"/>
      </w:pPr>
      <w:r>
        <w:t>miała zajmować sie oczujnikowaniem pojazdu</w:t>
      </w:r>
      <w:r w:rsidR="008F326F">
        <w:t>,</w:t>
      </w:r>
    </w:p>
    <w:p w14:paraId="6D3695BE" w14:textId="09FB5F3E" w:rsidR="001647B5" w:rsidRDefault="001647B5" w:rsidP="00810026">
      <w:pPr>
        <w:pStyle w:val="ListParagraph"/>
        <w:numPr>
          <w:ilvl w:val="1"/>
          <w:numId w:val="3"/>
        </w:numPr>
        <w:jc w:val="both"/>
      </w:pPr>
      <w:r>
        <w:t>została rozwiązana przez brak kompetencji członków zespołu</w:t>
      </w:r>
      <w:r w:rsidR="002D1EC2">
        <w:t xml:space="preserve"> </w:t>
      </w:r>
      <w:r w:rsidR="00AF0C4E">
        <w:br/>
      </w:r>
      <w:r w:rsidR="002D1EC2">
        <w:t>i nieefektywność działań podejmowanych przez nich</w:t>
      </w:r>
      <w:r w:rsidR="00C414E9">
        <w:t>.</w:t>
      </w:r>
    </w:p>
    <w:p w14:paraId="621B9EB8" w14:textId="0B81759D" w:rsidR="00234906" w:rsidRDefault="00234906" w:rsidP="00810026">
      <w:pPr>
        <w:pStyle w:val="BodyText"/>
        <w:jc w:val="both"/>
      </w:pPr>
      <w:r>
        <w:t>W trakcie moich prac nad projektem zajmowałem się głównie sterowaniem, ale miałem</w:t>
      </w:r>
      <w:r w:rsidR="00496909">
        <w:t xml:space="preserve"> też</w:t>
      </w:r>
      <w:r>
        <w:t xml:space="preserve"> ścisły kontakt z elektronikami (Danielem Dudzikiem i Konradem Zawadą) </w:t>
      </w:r>
      <w:r w:rsidR="00AF0C4E">
        <w:br/>
      </w:r>
      <w:r>
        <w:t>i mechanikami (Filip Godlewski, Michał Lochter i Zbigniew Żelazny), a także b</w:t>
      </w:r>
      <w:r w:rsidR="007162EC">
        <w:t>yłem częścią grupy koncepcyjnej i grupy oprogramowania.</w:t>
      </w:r>
    </w:p>
    <w:p w14:paraId="58A4ED0E" w14:textId="77777777" w:rsidR="007217C8" w:rsidRDefault="007217C8" w:rsidP="00810026">
      <w:pPr>
        <w:pStyle w:val="Heading1"/>
        <w:numPr>
          <w:ilvl w:val="0"/>
          <w:numId w:val="2"/>
        </w:numPr>
        <w:jc w:val="both"/>
      </w:pPr>
      <w:bookmarkStart w:id="18" w:name="_Toc374571034"/>
      <w:r>
        <w:lastRenderedPageBreak/>
        <w:t>Sterowanie pojazdem autonomicznym</w:t>
      </w:r>
      <w:bookmarkEnd w:id="18"/>
    </w:p>
    <w:p w14:paraId="4A2727B9" w14:textId="66974ADC" w:rsidR="003C4140" w:rsidRDefault="003C4140" w:rsidP="00810026">
      <w:pPr>
        <w:pStyle w:val="Heading2"/>
        <w:numPr>
          <w:ilvl w:val="1"/>
          <w:numId w:val="2"/>
        </w:numPr>
        <w:jc w:val="both"/>
      </w:pPr>
      <w:bookmarkStart w:id="19" w:name="_Toc374571035"/>
      <w:r>
        <w:t>Cel</w:t>
      </w:r>
      <w:r w:rsidR="002D1EC2">
        <w:t>e</w:t>
      </w:r>
      <w:bookmarkEnd w:id="19"/>
      <w:r>
        <w:t xml:space="preserve"> </w:t>
      </w:r>
    </w:p>
    <w:p w14:paraId="5B2BC4CA" w14:textId="77777777" w:rsidR="000662D2" w:rsidRDefault="00A8238B" w:rsidP="00810026">
      <w:pPr>
        <w:pStyle w:val="BodyText"/>
        <w:jc w:val="both"/>
      </w:pPr>
      <w:r>
        <w:t>Główne</w:t>
      </w:r>
      <w:r w:rsidR="000662D2">
        <w:t xml:space="preserve"> cele mojej pracy nad sterowaniem Pojazdem Autonomicznym:</w:t>
      </w:r>
    </w:p>
    <w:p w14:paraId="39295865" w14:textId="6D558ABF" w:rsidR="000662D2" w:rsidRDefault="000662D2" w:rsidP="00810026">
      <w:pPr>
        <w:pStyle w:val="ListParagraph"/>
        <w:numPr>
          <w:ilvl w:val="0"/>
          <w:numId w:val="9"/>
        </w:numPr>
        <w:jc w:val="both"/>
      </w:pPr>
      <w:r>
        <w:t xml:space="preserve">ustalenie </w:t>
      </w:r>
      <w:r w:rsidR="0067771C">
        <w:t xml:space="preserve">interfejsów </w:t>
      </w:r>
      <w:r>
        <w:t>komunikacji elektroniki z systemem sterowania</w:t>
      </w:r>
      <w:r w:rsidR="00C414E9">
        <w:t>,</w:t>
      </w:r>
    </w:p>
    <w:p w14:paraId="0230DA76" w14:textId="05B8C231" w:rsidR="000662D2" w:rsidRDefault="000662D2" w:rsidP="00810026">
      <w:pPr>
        <w:pStyle w:val="ListParagraph"/>
        <w:numPr>
          <w:ilvl w:val="0"/>
          <w:numId w:val="9"/>
        </w:numPr>
        <w:jc w:val="both"/>
      </w:pPr>
      <w:r>
        <w:t xml:space="preserve">zapewnienie możliwie prostego </w:t>
      </w:r>
      <w:r w:rsidR="0067771C">
        <w:t xml:space="preserve">interfejsu </w:t>
      </w:r>
      <w:r>
        <w:t>do sterowania pojazdem warstwom nadrzędnym</w:t>
      </w:r>
      <w:r w:rsidR="00C414E9">
        <w:t>,</w:t>
      </w:r>
    </w:p>
    <w:p w14:paraId="27398416" w14:textId="1BFE8E92" w:rsidR="000662D2" w:rsidRDefault="000662D2" w:rsidP="00810026">
      <w:pPr>
        <w:pStyle w:val="ListParagraph"/>
        <w:numPr>
          <w:ilvl w:val="0"/>
          <w:numId w:val="9"/>
        </w:numPr>
        <w:jc w:val="both"/>
      </w:pPr>
      <w:r>
        <w:t>stworzenie systemu kontroli nad urządzeniami elektronicznymi w pojeździe</w:t>
      </w:r>
      <w:r w:rsidR="00C414E9">
        <w:t>,</w:t>
      </w:r>
    </w:p>
    <w:p w14:paraId="648D01B4" w14:textId="00C12722" w:rsidR="000662D2" w:rsidRDefault="000662D2" w:rsidP="00810026">
      <w:pPr>
        <w:pStyle w:val="ListParagraph"/>
        <w:numPr>
          <w:ilvl w:val="0"/>
          <w:numId w:val="9"/>
        </w:numPr>
        <w:jc w:val="both"/>
      </w:pPr>
      <w:r>
        <w:t>stworzenie systemu zapisującego stany podsys</w:t>
      </w:r>
      <w:r w:rsidR="00A8238B">
        <w:t xml:space="preserve">temów tak, aby umożliwić prostą naprawę </w:t>
      </w:r>
      <w:r w:rsidR="00C414E9">
        <w:t>błędów,</w:t>
      </w:r>
    </w:p>
    <w:p w14:paraId="108752B3" w14:textId="0D07006C" w:rsidR="000662D2" w:rsidRDefault="000662D2" w:rsidP="00810026">
      <w:pPr>
        <w:pStyle w:val="ListParagraph"/>
        <w:numPr>
          <w:ilvl w:val="0"/>
          <w:numId w:val="9"/>
        </w:numPr>
        <w:jc w:val="both"/>
      </w:pPr>
      <w:r>
        <w:t xml:space="preserve">stworzenie systemu sprawującego kontrolę nad pojazdem w czasie </w:t>
      </w:r>
      <w:r w:rsidR="00A8238B">
        <w:t>rzeczywistym</w:t>
      </w:r>
      <w:r w:rsidR="00C414E9">
        <w:t>,</w:t>
      </w:r>
    </w:p>
    <w:p w14:paraId="327C5D9E" w14:textId="60A7E422" w:rsidR="000662D2" w:rsidRPr="000662D2" w:rsidRDefault="000662D2" w:rsidP="00810026">
      <w:pPr>
        <w:pStyle w:val="ListParagraph"/>
        <w:numPr>
          <w:ilvl w:val="0"/>
          <w:numId w:val="9"/>
        </w:numPr>
        <w:jc w:val="both"/>
      </w:pPr>
      <w:r>
        <w:t>ustabilizowanie systemu tak, aby nie sprawiał problemów w trakcie ciągłej pracy</w:t>
      </w:r>
      <w:r w:rsidR="000D3274">
        <w:br/>
      </w:r>
      <w:r>
        <w:t xml:space="preserve">w </w:t>
      </w:r>
      <w:r w:rsidR="00A8238B">
        <w:t>niesprzyjających</w:t>
      </w:r>
      <w:r>
        <w:t xml:space="preserve"> warunkach</w:t>
      </w:r>
      <w:r w:rsidR="00C414E9">
        <w:t>.</w:t>
      </w:r>
    </w:p>
    <w:p w14:paraId="68203FE7" w14:textId="77777777" w:rsidR="007217C8" w:rsidRDefault="003C4140" w:rsidP="00810026">
      <w:pPr>
        <w:pStyle w:val="Heading2"/>
        <w:numPr>
          <w:ilvl w:val="1"/>
          <w:numId w:val="2"/>
        </w:numPr>
        <w:jc w:val="both"/>
      </w:pPr>
      <w:bookmarkStart w:id="20" w:name="_Toc374571036"/>
      <w:r>
        <w:t>Zakres</w:t>
      </w:r>
      <w:bookmarkEnd w:id="20"/>
    </w:p>
    <w:p w14:paraId="6425D8C6" w14:textId="77777777" w:rsidR="00C414E9" w:rsidRDefault="007217C8" w:rsidP="00810026">
      <w:pPr>
        <w:pStyle w:val="BodyText"/>
        <w:jc w:val="both"/>
      </w:pPr>
      <w:r>
        <w:t>Zagadnienia sterowania pojazdem obejmują tylko część probl</w:t>
      </w:r>
      <w:r w:rsidR="000D3274">
        <w:t>emów, z którymi spotkaliśmy się</w:t>
      </w:r>
      <w:r w:rsidR="00C414E9">
        <w:t xml:space="preserve"> </w:t>
      </w:r>
      <w:r>
        <w:t xml:space="preserve">w trakcie całego projektu. W tej </w:t>
      </w:r>
      <w:r w:rsidR="00F7037A">
        <w:t xml:space="preserve">pracy skupię się na części projektu, która była stworzona przeze mnie. </w:t>
      </w:r>
    </w:p>
    <w:p w14:paraId="38406207" w14:textId="1AFA1F0A" w:rsidR="007217C8" w:rsidRDefault="00F7037A" w:rsidP="00810026">
      <w:pPr>
        <w:pStyle w:val="BodyText"/>
        <w:jc w:val="both"/>
      </w:pPr>
      <w:r>
        <w:t>W zakres moich prac nad pojazdem wchodziło:</w:t>
      </w:r>
    </w:p>
    <w:p w14:paraId="18FD699B" w14:textId="088586D2" w:rsidR="00F7037A" w:rsidRDefault="00F7037A" w:rsidP="00810026">
      <w:pPr>
        <w:pStyle w:val="ListParagraph"/>
        <w:numPr>
          <w:ilvl w:val="0"/>
          <w:numId w:val="8"/>
        </w:numPr>
        <w:jc w:val="both"/>
      </w:pPr>
      <w:r>
        <w:t>stworzenie modelu urządzeń mechanicznych</w:t>
      </w:r>
      <w:r w:rsidR="00C414E9">
        <w:t>,</w:t>
      </w:r>
    </w:p>
    <w:p w14:paraId="4CC92897" w14:textId="3E433714" w:rsidR="00F7037A" w:rsidRDefault="00F7037A" w:rsidP="00810026">
      <w:pPr>
        <w:pStyle w:val="ListParagraph"/>
        <w:numPr>
          <w:ilvl w:val="0"/>
          <w:numId w:val="7"/>
        </w:numPr>
        <w:jc w:val="both"/>
      </w:pPr>
      <w:r>
        <w:t xml:space="preserve">ustalenie </w:t>
      </w:r>
      <w:r w:rsidR="0067771C">
        <w:t xml:space="preserve">interfejsów </w:t>
      </w:r>
      <w:r>
        <w:t>urządzeń elektronicznych służących do zbierania informacji</w:t>
      </w:r>
      <w:r w:rsidR="000D3274">
        <w:br/>
      </w:r>
      <w:r>
        <w:t>o samochodzie dla:</w:t>
      </w:r>
    </w:p>
    <w:p w14:paraId="5C26F50E" w14:textId="0591E502" w:rsidR="00F7037A" w:rsidRDefault="00F7037A" w:rsidP="00810026">
      <w:pPr>
        <w:pStyle w:val="ListParagraph"/>
        <w:numPr>
          <w:ilvl w:val="1"/>
          <w:numId w:val="7"/>
        </w:numPr>
        <w:jc w:val="both"/>
      </w:pPr>
      <w:r>
        <w:t>kąta kierownicy</w:t>
      </w:r>
      <w:r w:rsidR="00C414E9">
        <w:t>,</w:t>
      </w:r>
    </w:p>
    <w:p w14:paraId="5D940FDF" w14:textId="490B327A" w:rsidR="00F7037A" w:rsidRDefault="00F7037A" w:rsidP="00810026">
      <w:pPr>
        <w:pStyle w:val="ListParagraph"/>
        <w:numPr>
          <w:ilvl w:val="1"/>
          <w:numId w:val="7"/>
        </w:numPr>
        <w:jc w:val="both"/>
      </w:pPr>
      <w:r>
        <w:t>szybkości chwilowej samochodu</w:t>
      </w:r>
      <w:r w:rsidR="00C414E9">
        <w:t>,</w:t>
      </w:r>
    </w:p>
    <w:p w14:paraId="1431CC89" w14:textId="4D9C475D" w:rsidR="00F7037A" w:rsidRDefault="00F7037A" w:rsidP="00810026">
      <w:pPr>
        <w:pStyle w:val="ListParagraph"/>
        <w:numPr>
          <w:ilvl w:val="1"/>
          <w:numId w:val="7"/>
        </w:numPr>
        <w:jc w:val="both"/>
      </w:pPr>
      <w:r>
        <w:t>kąta wciśnięcia hamulca</w:t>
      </w:r>
      <w:r w:rsidR="00C414E9">
        <w:t>,</w:t>
      </w:r>
    </w:p>
    <w:p w14:paraId="5580542C" w14:textId="7F6A9AD7" w:rsidR="00F7037A" w:rsidRDefault="00F7037A" w:rsidP="00810026">
      <w:pPr>
        <w:pStyle w:val="ListParagraph"/>
        <w:numPr>
          <w:ilvl w:val="0"/>
          <w:numId w:val="7"/>
        </w:numPr>
        <w:jc w:val="both"/>
      </w:pPr>
      <w:r>
        <w:t>stworzenie programu zbierającego dane o samochodzie w czasie rzeczywistym (data aquisition)</w:t>
      </w:r>
      <w:r w:rsidR="00C414E9">
        <w:t>,</w:t>
      </w:r>
    </w:p>
    <w:p w14:paraId="372A02DD" w14:textId="2900036D" w:rsidR="00F7037A" w:rsidRDefault="00F7037A" w:rsidP="00810026">
      <w:pPr>
        <w:pStyle w:val="ListParagraph"/>
        <w:numPr>
          <w:ilvl w:val="0"/>
          <w:numId w:val="7"/>
        </w:numPr>
        <w:jc w:val="both"/>
      </w:pPr>
      <w:r>
        <w:t>stworzenie programu kontrolującego pracę czujników i wysyłającego odpowiednie błędy</w:t>
      </w:r>
      <w:r w:rsidR="00C414E9">
        <w:t xml:space="preserve"> </w:t>
      </w:r>
      <w:r>
        <w:t>i reagującego na nie (fault management)</w:t>
      </w:r>
      <w:r w:rsidR="00C414E9">
        <w:t>,</w:t>
      </w:r>
    </w:p>
    <w:p w14:paraId="61BC9AD2" w14:textId="77777777" w:rsidR="00F7037A" w:rsidRDefault="00F7037A" w:rsidP="00810026">
      <w:pPr>
        <w:pStyle w:val="ListParagraph"/>
        <w:numPr>
          <w:ilvl w:val="0"/>
          <w:numId w:val="7"/>
        </w:numPr>
        <w:spacing w:line="240" w:lineRule="auto"/>
        <w:jc w:val="both"/>
      </w:pPr>
      <w:r>
        <w:t xml:space="preserve">ustalenie </w:t>
      </w:r>
      <w:r w:rsidR="0067771C">
        <w:t xml:space="preserve">interfejsów </w:t>
      </w:r>
      <w:r>
        <w:t>komunikacji z efektorami dla:</w:t>
      </w:r>
    </w:p>
    <w:p w14:paraId="1B8C4F85" w14:textId="009042D8" w:rsidR="00F7037A" w:rsidRDefault="00F7037A" w:rsidP="00810026">
      <w:pPr>
        <w:pStyle w:val="ListParagraph"/>
        <w:numPr>
          <w:ilvl w:val="1"/>
          <w:numId w:val="7"/>
        </w:numPr>
        <w:spacing w:line="240" w:lineRule="auto"/>
        <w:jc w:val="both"/>
      </w:pPr>
      <w:r>
        <w:t>przepustnicy</w:t>
      </w:r>
      <w:r w:rsidR="00C414E9">
        <w:t>,</w:t>
      </w:r>
    </w:p>
    <w:p w14:paraId="70D36400" w14:textId="39610E91" w:rsidR="00F7037A" w:rsidRDefault="00F7037A" w:rsidP="00810026">
      <w:pPr>
        <w:pStyle w:val="ListParagraph"/>
        <w:numPr>
          <w:ilvl w:val="1"/>
          <w:numId w:val="7"/>
        </w:numPr>
        <w:spacing w:line="240" w:lineRule="auto"/>
        <w:jc w:val="both"/>
      </w:pPr>
      <w:r>
        <w:t>układu wspomagania kierownicy</w:t>
      </w:r>
      <w:r w:rsidR="00C414E9">
        <w:t>,</w:t>
      </w:r>
    </w:p>
    <w:p w14:paraId="78B04729" w14:textId="5B78B00F" w:rsidR="00F7037A" w:rsidRDefault="00F7037A" w:rsidP="00810026">
      <w:pPr>
        <w:pStyle w:val="ListParagraph"/>
        <w:numPr>
          <w:ilvl w:val="1"/>
          <w:numId w:val="7"/>
        </w:numPr>
        <w:spacing w:line="240" w:lineRule="auto"/>
        <w:jc w:val="both"/>
      </w:pPr>
      <w:r>
        <w:t>skrzyni biegów</w:t>
      </w:r>
      <w:r w:rsidR="00C414E9">
        <w:t>,</w:t>
      </w:r>
    </w:p>
    <w:p w14:paraId="1DA6F724" w14:textId="40071D85" w:rsidR="00F7037A" w:rsidRDefault="00F7037A" w:rsidP="00810026">
      <w:pPr>
        <w:pStyle w:val="ListParagraph"/>
        <w:numPr>
          <w:ilvl w:val="1"/>
          <w:numId w:val="7"/>
        </w:numPr>
        <w:spacing w:line="240" w:lineRule="auto"/>
        <w:jc w:val="both"/>
      </w:pPr>
      <w:r>
        <w:t>zapłonu</w:t>
      </w:r>
      <w:r w:rsidR="00C414E9">
        <w:t>,</w:t>
      </w:r>
    </w:p>
    <w:p w14:paraId="2963F4AD" w14:textId="6C044AA2" w:rsidR="00F7037A" w:rsidRDefault="00F7037A" w:rsidP="00810026">
      <w:pPr>
        <w:pStyle w:val="ListParagraph"/>
        <w:numPr>
          <w:ilvl w:val="1"/>
          <w:numId w:val="7"/>
        </w:numPr>
        <w:spacing w:line="240" w:lineRule="auto"/>
        <w:jc w:val="both"/>
      </w:pPr>
      <w:r>
        <w:t>rozrusznika</w:t>
      </w:r>
      <w:r w:rsidR="00C414E9">
        <w:t>,</w:t>
      </w:r>
    </w:p>
    <w:p w14:paraId="7AAE4718" w14:textId="0089C255" w:rsidR="00F7037A" w:rsidRDefault="00F7037A" w:rsidP="00810026">
      <w:pPr>
        <w:pStyle w:val="ListParagraph"/>
        <w:numPr>
          <w:ilvl w:val="0"/>
          <w:numId w:val="7"/>
        </w:numPr>
        <w:spacing w:line="240" w:lineRule="auto"/>
        <w:jc w:val="both"/>
      </w:pPr>
      <w:r>
        <w:t xml:space="preserve">stworzenie programu kontrolującego pracę całych zespołów urządzeń </w:t>
      </w:r>
      <w:r w:rsidR="00AF0C4E">
        <w:br/>
      </w:r>
      <w:r>
        <w:t>i reagującego na ich błędy</w:t>
      </w:r>
      <w:r w:rsidR="00C414E9">
        <w:t>,</w:t>
      </w:r>
    </w:p>
    <w:p w14:paraId="0AEA510B" w14:textId="3321C104" w:rsidR="00F7037A" w:rsidRDefault="00F60042" w:rsidP="00810026">
      <w:pPr>
        <w:pStyle w:val="ListParagraph"/>
        <w:numPr>
          <w:ilvl w:val="0"/>
          <w:numId w:val="7"/>
        </w:numPr>
        <w:spacing w:line="240" w:lineRule="auto"/>
        <w:jc w:val="both"/>
      </w:pPr>
      <w:r>
        <w:t xml:space="preserve">zdefiniowanie </w:t>
      </w:r>
      <w:r w:rsidR="0067771C">
        <w:t xml:space="preserve">interfejsu </w:t>
      </w:r>
      <w:r>
        <w:t>wyjściowego z mojej części programu dla warstw nadrzędnych</w:t>
      </w:r>
      <w:r w:rsidR="00C414E9">
        <w:t>,</w:t>
      </w:r>
    </w:p>
    <w:p w14:paraId="5A33C712" w14:textId="77777777" w:rsidR="00F60042" w:rsidRDefault="00F60042" w:rsidP="00810026">
      <w:pPr>
        <w:pStyle w:val="ListParagraph"/>
        <w:numPr>
          <w:ilvl w:val="0"/>
          <w:numId w:val="7"/>
        </w:numPr>
        <w:spacing w:line="240" w:lineRule="auto"/>
        <w:jc w:val="both"/>
      </w:pPr>
      <w:r>
        <w:t>stworzenie regulatorów pozwalających sterować parametrami samochodu:</w:t>
      </w:r>
    </w:p>
    <w:p w14:paraId="0F68E099" w14:textId="30F6746C" w:rsidR="00DA5B89" w:rsidRDefault="00DA5B89" w:rsidP="00810026">
      <w:pPr>
        <w:pStyle w:val="ListParagraph"/>
        <w:numPr>
          <w:ilvl w:val="1"/>
          <w:numId w:val="7"/>
        </w:numPr>
        <w:spacing w:line="240" w:lineRule="auto"/>
        <w:jc w:val="both"/>
      </w:pPr>
      <w:r>
        <w:t>skrętem kół</w:t>
      </w:r>
      <w:r w:rsidR="00C414E9">
        <w:t>,</w:t>
      </w:r>
    </w:p>
    <w:p w14:paraId="457D0601" w14:textId="79DD0F06" w:rsidR="00F60042" w:rsidRDefault="00F60042" w:rsidP="00810026">
      <w:pPr>
        <w:pStyle w:val="ListParagraph"/>
        <w:numPr>
          <w:ilvl w:val="1"/>
          <w:numId w:val="7"/>
        </w:numPr>
        <w:spacing w:line="240" w:lineRule="auto"/>
        <w:jc w:val="both"/>
      </w:pPr>
      <w:r>
        <w:t>szybkością</w:t>
      </w:r>
      <w:r w:rsidR="00C414E9">
        <w:t>,</w:t>
      </w:r>
    </w:p>
    <w:p w14:paraId="685C2595" w14:textId="3096576F" w:rsidR="00F60042" w:rsidRDefault="00F60042" w:rsidP="00810026">
      <w:pPr>
        <w:pStyle w:val="ListParagraph"/>
        <w:numPr>
          <w:ilvl w:val="1"/>
          <w:numId w:val="7"/>
        </w:numPr>
        <w:spacing w:line="240" w:lineRule="auto"/>
        <w:jc w:val="both"/>
      </w:pPr>
      <w:r>
        <w:t>kątem wciśnięcia hamulca</w:t>
      </w:r>
      <w:r w:rsidR="00C414E9">
        <w:t>,</w:t>
      </w:r>
    </w:p>
    <w:p w14:paraId="321AC170" w14:textId="3FF0F67E" w:rsidR="00F60042" w:rsidRDefault="00F60042" w:rsidP="00810026">
      <w:pPr>
        <w:pStyle w:val="ListParagraph"/>
        <w:numPr>
          <w:ilvl w:val="0"/>
          <w:numId w:val="7"/>
        </w:numPr>
        <w:spacing w:line="240" w:lineRule="auto"/>
        <w:jc w:val="both"/>
      </w:pPr>
      <w:r>
        <w:lastRenderedPageBreak/>
        <w:t xml:space="preserve">stworzenie fake’ów klas służących do komunikacji ze wszystkimi urządzeniami </w:t>
      </w:r>
      <w:r w:rsidR="00AF0C4E">
        <w:br/>
      </w:r>
      <w:r>
        <w:t xml:space="preserve">w celu możliwości testowania stabilności systemu i jego odporności na </w:t>
      </w:r>
      <w:r w:rsidR="00A8238B">
        <w:t>zakłócenia</w:t>
      </w:r>
      <w:r w:rsidR="00C414E9">
        <w:t>,</w:t>
      </w:r>
    </w:p>
    <w:p w14:paraId="477BA647" w14:textId="62D83388" w:rsidR="005339BD" w:rsidRDefault="005339BD" w:rsidP="00810026">
      <w:pPr>
        <w:pStyle w:val="ListParagraph"/>
        <w:numPr>
          <w:ilvl w:val="0"/>
          <w:numId w:val="7"/>
        </w:numPr>
        <w:spacing w:line="240" w:lineRule="auto"/>
        <w:jc w:val="both"/>
      </w:pPr>
      <w:r>
        <w:t xml:space="preserve">stworzenie </w:t>
      </w:r>
      <w:r w:rsidR="0067771C">
        <w:t xml:space="preserve">interfejsu </w:t>
      </w:r>
      <w:r>
        <w:t>użytkownika pozwalającego na manualne sterowanie wartościami zadanymi</w:t>
      </w:r>
      <w:r w:rsidR="00C414E9">
        <w:t>,</w:t>
      </w:r>
    </w:p>
    <w:p w14:paraId="6DA6BB4C" w14:textId="1B3DCF23" w:rsidR="005339BD" w:rsidRDefault="005339BD" w:rsidP="00810026">
      <w:pPr>
        <w:pStyle w:val="ListParagraph"/>
        <w:numPr>
          <w:ilvl w:val="0"/>
          <w:numId w:val="7"/>
        </w:numPr>
        <w:spacing w:line="240" w:lineRule="auto"/>
        <w:jc w:val="both"/>
      </w:pPr>
      <w:r>
        <w:t xml:space="preserve">stworzenie systemu logowania komunikatów aplikacji sterującej obsługującego różne </w:t>
      </w:r>
      <w:r w:rsidR="00A8238B">
        <w:t>priorytety</w:t>
      </w:r>
      <w:r>
        <w:t xml:space="preserve"> wiadomości</w:t>
      </w:r>
      <w:r w:rsidR="00C414E9">
        <w:t>,</w:t>
      </w:r>
    </w:p>
    <w:p w14:paraId="306C33B8" w14:textId="2D402651" w:rsidR="005339BD" w:rsidRDefault="005339BD" w:rsidP="00810026">
      <w:pPr>
        <w:pStyle w:val="ListParagraph"/>
        <w:numPr>
          <w:ilvl w:val="0"/>
          <w:numId w:val="7"/>
        </w:numPr>
        <w:spacing w:line="240" w:lineRule="auto"/>
        <w:jc w:val="both"/>
      </w:pPr>
      <w:r>
        <w:t>stworzenie systemu bazodanowego pozwalającego na przechowywanie dużych ilości informacji na temat samochodu napływających w czasie rzeczywistym</w:t>
      </w:r>
      <w:r w:rsidR="00C414E9">
        <w:t>,</w:t>
      </w:r>
    </w:p>
    <w:p w14:paraId="4208DCE8" w14:textId="535A4B1D" w:rsidR="005339BD" w:rsidRDefault="005339BD" w:rsidP="00810026">
      <w:pPr>
        <w:pStyle w:val="ListParagraph"/>
        <w:numPr>
          <w:ilvl w:val="0"/>
          <w:numId w:val="7"/>
        </w:numPr>
        <w:spacing w:line="240" w:lineRule="auto"/>
        <w:jc w:val="both"/>
      </w:pPr>
      <w:r>
        <w:t>stworzenie modułu pozwalającego na logowanie maksymaln</w:t>
      </w:r>
      <w:r w:rsidR="000D3274">
        <w:t>ej ilości dostępnych informacji</w:t>
      </w:r>
      <w:r w:rsidR="00C414E9">
        <w:t xml:space="preserve">, </w:t>
      </w:r>
      <w:r>
        <w:t>o samochodzie i jego sterowaniu do bazy danych</w:t>
      </w:r>
      <w:r w:rsidR="00C414E9">
        <w:t>,</w:t>
      </w:r>
    </w:p>
    <w:p w14:paraId="690F798F" w14:textId="7A57F098" w:rsidR="00412C17" w:rsidRDefault="00412C17" w:rsidP="00810026">
      <w:pPr>
        <w:pStyle w:val="ListParagraph"/>
        <w:numPr>
          <w:ilvl w:val="0"/>
          <w:numId w:val="7"/>
        </w:numPr>
        <w:spacing w:line="240" w:lineRule="auto"/>
        <w:jc w:val="both"/>
      </w:pPr>
      <w:r>
        <w:t>zapewnienie stabilności całego systemu</w:t>
      </w:r>
      <w:r w:rsidR="00C414E9">
        <w:t>,</w:t>
      </w:r>
    </w:p>
    <w:p w14:paraId="11B75585" w14:textId="4826CBD7" w:rsidR="00412C17" w:rsidRDefault="00412C17" w:rsidP="00810026">
      <w:pPr>
        <w:pStyle w:val="ListParagraph"/>
        <w:numPr>
          <w:ilvl w:val="0"/>
          <w:numId w:val="7"/>
        </w:numPr>
        <w:spacing w:line="240" w:lineRule="auto"/>
        <w:jc w:val="both"/>
      </w:pPr>
      <w:r>
        <w:t>stworzenie sekwencji startowej pozwalającej na szyb</w:t>
      </w:r>
      <w:r w:rsidR="000D3274">
        <w:t>ki i bezpieczny start samochodu</w:t>
      </w:r>
      <w:r w:rsidR="00C414E9">
        <w:t xml:space="preserve"> </w:t>
      </w:r>
      <w:r>
        <w:t xml:space="preserve">z jednoczesnym testowaniem komunikacji z </w:t>
      </w:r>
      <w:r w:rsidR="009C7529">
        <w:t>urządzeniami zewnętrznymi</w:t>
      </w:r>
      <w:r w:rsidR="00C414E9">
        <w:t>,</w:t>
      </w:r>
    </w:p>
    <w:p w14:paraId="41587861" w14:textId="1366CA81" w:rsidR="003D4FD3" w:rsidRDefault="00A8238B" w:rsidP="00810026">
      <w:pPr>
        <w:pStyle w:val="ListParagraph"/>
        <w:numPr>
          <w:ilvl w:val="0"/>
          <w:numId w:val="7"/>
        </w:numPr>
        <w:spacing w:line="240" w:lineRule="auto"/>
        <w:jc w:val="both"/>
      </w:pPr>
      <w:r>
        <w:t>integracja</w:t>
      </w:r>
      <w:r w:rsidR="00A97070">
        <w:t xml:space="preserve"> programu z modułem nadrzędnym</w:t>
      </w:r>
      <w:r w:rsidR="00C414E9">
        <w:t>.</w:t>
      </w:r>
    </w:p>
    <w:p w14:paraId="49D4D637" w14:textId="53652451" w:rsidR="003C4140" w:rsidRDefault="003D4FD3" w:rsidP="003D4FD3">
      <w:r>
        <w:br w:type="page"/>
      </w:r>
    </w:p>
    <w:p w14:paraId="7A0EE964" w14:textId="77777777" w:rsidR="00441E68" w:rsidRDefault="00441E68" w:rsidP="00810026">
      <w:pPr>
        <w:pStyle w:val="Heading2"/>
        <w:numPr>
          <w:ilvl w:val="1"/>
          <w:numId w:val="2"/>
        </w:numPr>
        <w:jc w:val="both"/>
      </w:pPr>
      <w:bookmarkStart w:id="21" w:name="_Toc374571037"/>
      <w:r>
        <w:lastRenderedPageBreak/>
        <w:t>Przepływ danych</w:t>
      </w:r>
      <w:bookmarkEnd w:id="21"/>
    </w:p>
    <w:p w14:paraId="291C9E76" w14:textId="77777777" w:rsidR="00441E68" w:rsidRDefault="00441E68" w:rsidP="00810026">
      <w:pPr>
        <w:pStyle w:val="BodyText"/>
        <w:jc w:val="both"/>
      </w:pPr>
      <w:r>
        <w:t>W celu pokazania dróg</w:t>
      </w:r>
      <w:r w:rsidR="00A8238B">
        <w:t>,</w:t>
      </w:r>
      <w:r>
        <w:t xml:space="preserve"> jakimi przepływają dane w samochodzie autonomicznym stworzyłem schemat przepływu danych (dataflow chart):</w:t>
      </w:r>
    </w:p>
    <w:p w14:paraId="49F7D588" w14:textId="27666278" w:rsidR="008E588C" w:rsidRDefault="00C12435" w:rsidP="008E588C">
      <w:pPr>
        <w:keepNext/>
        <w:jc w:val="both"/>
      </w:pPr>
      <w:r>
        <w:tab/>
      </w:r>
      <w:r w:rsidR="00C414E9">
        <w:object w:dxaOrig="24841" w:dyaOrig="18751" w14:anchorId="6EE4FF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79.25pt;height:363pt" o:ole="">
            <v:imagedata r:id="rId9" o:title=""/>
          </v:shape>
          <o:OLEObject Type="Embed" ProgID="Visio.Drawing.15" ShapeID="_x0000_i1033" DrawAspect="Content" ObjectID="_1448315401" r:id="rId10"/>
        </w:object>
      </w:r>
    </w:p>
    <w:p w14:paraId="43C792E1" w14:textId="77777777" w:rsidR="009778C3" w:rsidRDefault="008E588C" w:rsidP="008E588C">
      <w:pPr>
        <w:pStyle w:val="Caption"/>
        <w:jc w:val="center"/>
      </w:pPr>
      <w:bookmarkStart w:id="22" w:name="_Toc373098063"/>
      <w:r>
        <w:t xml:space="preserve">Schemat </w:t>
      </w:r>
      <w:fldSimple w:instr=" SEQ Schemat \* ARABIC ">
        <w:r w:rsidR="00E10EB6">
          <w:rPr>
            <w:noProof/>
          </w:rPr>
          <w:t>1</w:t>
        </w:r>
      </w:fldSimple>
      <w:r>
        <w:t xml:space="preserve"> Diagram przepływu danych</w:t>
      </w:r>
      <w:bookmarkEnd w:id="22"/>
    </w:p>
    <w:p w14:paraId="5A5A9EB9" w14:textId="77777777" w:rsidR="004A12A1" w:rsidRDefault="004A12A1" w:rsidP="00810026">
      <w:pPr>
        <w:pStyle w:val="Heading2"/>
        <w:numPr>
          <w:ilvl w:val="1"/>
          <w:numId w:val="2"/>
        </w:numPr>
        <w:jc w:val="both"/>
      </w:pPr>
      <w:bookmarkStart w:id="23" w:name="_Toc373099953"/>
      <w:bookmarkStart w:id="24" w:name="_Toc374571038"/>
      <w:r>
        <w:lastRenderedPageBreak/>
        <w:t>Schemat działania systemu</w:t>
      </w:r>
      <w:bookmarkEnd w:id="23"/>
      <w:bookmarkEnd w:id="24"/>
    </w:p>
    <w:p w14:paraId="61880901" w14:textId="77777777" w:rsidR="008E588C" w:rsidRDefault="008E588C" w:rsidP="008E588C">
      <w:pPr>
        <w:keepNext/>
        <w:jc w:val="both"/>
      </w:pPr>
      <w:r w:rsidRPr="008E588C">
        <w:t xml:space="preserve"> </w:t>
      </w:r>
      <w:r>
        <w:object w:dxaOrig="16275" w:dyaOrig="7591" w14:anchorId="622866D5">
          <v:shape id="_x0000_i1032" type="#_x0000_t75" style="width:453pt;height:211.5pt" o:ole="">
            <v:imagedata r:id="rId11" o:title=""/>
          </v:shape>
          <o:OLEObject Type="Embed" ProgID="Visio.Drawing.15" ShapeID="_x0000_i1032" DrawAspect="Content" ObjectID="_1448315402" r:id="rId12"/>
        </w:object>
      </w:r>
    </w:p>
    <w:p w14:paraId="3ACE577C" w14:textId="77777777" w:rsidR="008A7442" w:rsidRDefault="008E588C" w:rsidP="008E588C">
      <w:pPr>
        <w:pStyle w:val="Caption"/>
        <w:jc w:val="center"/>
      </w:pPr>
      <w:bookmarkStart w:id="25" w:name="_Toc373098064"/>
      <w:r>
        <w:t xml:space="preserve">Schemat </w:t>
      </w:r>
      <w:fldSimple w:instr=" SEQ Schemat \* ARABIC ">
        <w:r w:rsidR="00E10EB6">
          <w:rPr>
            <w:noProof/>
          </w:rPr>
          <w:t>2</w:t>
        </w:r>
      </w:fldSimple>
      <w:r>
        <w:t xml:space="preserve"> Cykl stero</w:t>
      </w:r>
      <w:r>
        <w:rPr>
          <w:noProof/>
        </w:rPr>
        <w:t>wania</w:t>
      </w:r>
      <w:bookmarkEnd w:id="25"/>
    </w:p>
    <w:p w14:paraId="18FF0E02" w14:textId="77777777" w:rsidR="008913CB" w:rsidRDefault="00145C50" w:rsidP="00810026">
      <w:pPr>
        <w:pStyle w:val="Heading1"/>
        <w:numPr>
          <w:ilvl w:val="0"/>
          <w:numId w:val="2"/>
        </w:numPr>
        <w:jc w:val="both"/>
      </w:pPr>
      <w:bookmarkStart w:id="26" w:name="_Toc374571039"/>
      <w:r>
        <w:t>Akwizycja danych</w:t>
      </w:r>
      <w:bookmarkEnd w:id="26"/>
    </w:p>
    <w:p w14:paraId="0BC93407" w14:textId="704A2D65" w:rsidR="00145C50" w:rsidRDefault="00145C50" w:rsidP="00810026">
      <w:pPr>
        <w:pStyle w:val="Heading2"/>
        <w:numPr>
          <w:ilvl w:val="1"/>
          <w:numId w:val="2"/>
        </w:numPr>
        <w:jc w:val="both"/>
      </w:pPr>
      <w:bookmarkStart w:id="27" w:name="_Toc374571040"/>
      <w:r>
        <w:t>Pomiar skrętu kół</w:t>
      </w:r>
      <w:bookmarkEnd w:id="27"/>
    </w:p>
    <w:p w14:paraId="40DDA717" w14:textId="1EE01BF7" w:rsidR="00145C50" w:rsidRPr="00145C50" w:rsidRDefault="00145C50" w:rsidP="00810026">
      <w:pPr>
        <w:pStyle w:val="Heading3"/>
        <w:numPr>
          <w:ilvl w:val="2"/>
          <w:numId w:val="2"/>
        </w:numPr>
        <w:jc w:val="both"/>
      </w:pPr>
      <w:bookmarkStart w:id="28" w:name="_Toc373099956"/>
      <w:bookmarkStart w:id="29" w:name="_Toc374571041"/>
      <w:r>
        <w:t>Opis działania</w:t>
      </w:r>
      <w:bookmarkEnd w:id="28"/>
      <w:bookmarkEnd w:id="29"/>
    </w:p>
    <w:p w14:paraId="12600030" w14:textId="77777777" w:rsidR="00145C50" w:rsidRDefault="00145C50" w:rsidP="00810026">
      <w:pPr>
        <w:pStyle w:val="BodyText"/>
        <w:jc w:val="both"/>
      </w:pPr>
      <w:r w:rsidRPr="00145C50">
        <w:t xml:space="preserve">Pomiar </w:t>
      </w:r>
      <w:r w:rsidR="00A8238B" w:rsidRPr="00145C50">
        <w:t>skrętu</w:t>
      </w:r>
      <w:r w:rsidRPr="00145C50">
        <w:t xml:space="preserve"> kół odbywa się pośrednio</w:t>
      </w:r>
      <w:r w:rsidR="00A8238B">
        <w:t>,</w:t>
      </w:r>
      <w:r w:rsidRPr="00145C50">
        <w:t xml:space="preserve"> poprzez pomiar skrętu kierownicy. Kierownica jest połączona za pomocą paska z urządzeniem pomiarowym, które rozpoznaje skręt walca przymocowanego do płytki pomiarowej. Dane z urządzenia są zbierane poprzez płytkę zaprojektowaną i wykonaną przez Konrada Zawadę i Daniela Dudzika, która wysyła te dane do komputera sterującego poprzez wirtualny port RS232 oparty o USB.</w:t>
      </w:r>
    </w:p>
    <w:p w14:paraId="07F3FB52" w14:textId="77777777" w:rsidR="00145C50" w:rsidRDefault="00145C50" w:rsidP="00810026">
      <w:pPr>
        <w:pStyle w:val="Heading3"/>
        <w:numPr>
          <w:ilvl w:val="2"/>
          <w:numId w:val="2"/>
        </w:numPr>
        <w:jc w:val="both"/>
      </w:pPr>
      <w:bookmarkStart w:id="30" w:name="_Toc373099957"/>
      <w:bookmarkStart w:id="31" w:name="_Toc374571042"/>
      <w:r>
        <w:t>Znane problemy</w:t>
      </w:r>
      <w:bookmarkEnd w:id="30"/>
      <w:bookmarkEnd w:id="31"/>
    </w:p>
    <w:p w14:paraId="35FD3003" w14:textId="77777777" w:rsidR="00145C50" w:rsidRPr="004722FB" w:rsidRDefault="00145C50" w:rsidP="00810026">
      <w:pPr>
        <w:pStyle w:val="ListParagraph"/>
        <w:spacing w:after="200" w:line="276" w:lineRule="auto"/>
        <w:ind w:left="0"/>
        <w:jc w:val="both"/>
      </w:pPr>
      <w:r>
        <w:t xml:space="preserve">Przy szybkich skrętach kierownicy pasek przekazujący obroty na wałek pomiarowy </w:t>
      </w:r>
      <w:r w:rsidR="00A8238B">
        <w:t>przesuwa</w:t>
      </w:r>
      <w:r w:rsidR="007B7E01">
        <w:t xml:space="preserve"> się</w:t>
      </w:r>
      <w:r>
        <w:t xml:space="preserve"> względem kierownicy, co skutkuje dodaniem stałego błędu do pomiarów. Błąd ten można zniwelować poprzez kalibrację układu (w programie do sterowania pojazdem widać</w:t>
      </w:r>
      <w:r w:rsidR="0044423D">
        <w:t>,</w:t>
      </w:r>
      <w:r>
        <w:t xml:space="preserve"> w jakiej pozycji są według niego koła – wystarczy ustawić koła samochodu prosto, a następnie </w:t>
      </w:r>
      <w:r w:rsidR="00AE6AB9">
        <w:t>przesuwać</w:t>
      </w:r>
      <w:r>
        <w:t xml:space="preserve"> pasek względem kierownicy tak, aby program komputerowy pokazał, że koła są idealnie proso). Problem ten jest dla nas bardzo dotkliwy – przy długiej pracy bez kalibracji samochód stawał się niestabilny nawet przy jeździe po prostym torze, ponieważ błąd pomiaru dochodził nawet do </w:t>
      </w:r>
      <m:oMath>
        <m:r>
          <w:rPr>
            <w:rFonts w:ascii="Cambria Math" w:hAnsi="Cambria Math"/>
          </w:rPr>
          <m:t>10°</m:t>
        </m:r>
      </m:oMath>
      <w:r w:rsidR="007B7E01">
        <w:rPr>
          <w:rFonts w:eastAsiaTheme="minorEastAsia"/>
        </w:rPr>
        <w:t>. Aby wyeliminować</w:t>
      </w:r>
      <w:r>
        <w:rPr>
          <w:rFonts w:eastAsiaTheme="minorEastAsia"/>
        </w:rPr>
        <w:t xml:space="preserve"> ten problem planujemy zastąpić pasek małym łańcuchem i zębatkami (wtedy poślizg nie będzie możliwy).</w:t>
      </w:r>
      <w:r w:rsidR="00CF157D">
        <w:rPr>
          <w:rFonts w:eastAsiaTheme="minorEastAsia"/>
        </w:rPr>
        <w:t xml:space="preserve"> </w:t>
      </w:r>
      <w:r>
        <w:rPr>
          <w:rFonts w:eastAsiaTheme="minorEastAsia"/>
        </w:rPr>
        <w:t xml:space="preserve">Dokładność urządzenia pomiarowego to ok </w:t>
      </w:r>
      <m:oMath>
        <m:r>
          <w:rPr>
            <w:rFonts w:ascii="Cambria Math" w:eastAsiaTheme="minorEastAsia" w:hAnsi="Cambria Math"/>
          </w:rPr>
          <m:t>0.1°</m:t>
        </m:r>
      </m:oMath>
      <w:r>
        <w:rPr>
          <w:rFonts w:eastAsiaTheme="minorEastAsia"/>
        </w:rPr>
        <w:t>.</w:t>
      </w:r>
    </w:p>
    <w:p w14:paraId="4D27B7E8" w14:textId="631E3288" w:rsidR="00145C50" w:rsidRDefault="00AE6AB9" w:rsidP="00810026">
      <w:pPr>
        <w:pStyle w:val="ListParagraph"/>
        <w:spacing w:after="200" w:line="276" w:lineRule="auto"/>
        <w:ind w:left="0"/>
        <w:jc w:val="both"/>
        <w:rPr>
          <w:rFonts w:eastAsiaTheme="minorEastAsia"/>
        </w:rPr>
      </w:pPr>
      <w:r>
        <w:rPr>
          <w:rFonts w:eastAsiaTheme="minorEastAsia"/>
        </w:rPr>
        <w:t xml:space="preserve">Walec pomiarowy można obracać o dowolny kąt, lecz </w:t>
      </w:r>
      <w:r w:rsidR="00145C50">
        <w:rPr>
          <w:rFonts w:eastAsiaTheme="minorEastAsia"/>
        </w:rPr>
        <w:t xml:space="preserve">w chwili przekręcenia </w:t>
      </w:r>
      <w:r>
        <w:rPr>
          <w:rFonts w:eastAsiaTheme="minorEastAsia"/>
        </w:rPr>
        <w:t xml:space="preserve">(obrotu ponad </w:t>
      </w:r>
      <m:oMath>
        <m:r>
          <w:rPr>
            <w:rFonts w:ascii="Cambria Math" w:eastAsiaTheme="minorEastAsia" w:hAnsi="Cambria Math"/>
          </w:rPr>
          <m:t>180°</m:t>
        </m:r>
        <m:r>
          <w:rPr>
            <w:rFonts w:ascii="Cambria Math" w:eastAsiaTheme="minorEastAsia" w:hAnsi="Cambria Math"/>
          </w:rPr>
          <m:t xml:space="preserve"> </m:t>
        </m:r>
      </m:oMath>
      <w:r>
        <w:rPr>
          <w:rFonts w:eastAsiaTheme="minorEastAsia"/>
        </w:rPr>
        <w:t xml:space="preserve">w dowolną stronę mierząc od poziomu 0) </w:t>
      </w:r>
      <w:r w:rsidR="00145C50">
        <w:rPr>
          <w:rFonts w:eastAsiaTheme="minorEastAsia"/>
        </w:rPr>
        <w:t>wartość zmie</w:t>
      </w:r>
      <w:r w:rsidR="000D3274">
        <w:rPr>
          <w:rFonts w:eastAsiaTheme="minorEastAsia"/>
        </w:rPr>
        <w:t xml:space="preserve">rzona zmienia się </w:t>
      </w:r>
      <w:r w:rsidR="00AF0C4E">
        <w:rPr>
          <w:rFonts w:eastAsiaTheme="minorEastAsia"/>
        </w:rPr>
        <w:br/>
      </w:r>
      <w:r w:rsidR="000D3274">
        <w:rPr>
          <w:rFonts w:eastAsiaTheme="minorEastAsia"/>
        </w:rPr>
        <w:t>z maksymalnej</w:t>
      </w:r>
      <w:r w:rsidR="00145C50">
        <w:rPr>
          <w:rFonts w:eastAsiaTheme="minorEastAsia"/>
        </w:rPr>
        <w:t xml:space="preserve">na minimalną. W przypadku dużej dekalibracji czujnika i dużego </w:t>
      </w:r>
      <w:r w:rsidR="00145C50">
        <w:rPr>
          <w:rFonts w:eastAsiaTheme="minorEastAsia"/>
        </w:rPr>
        <w:lastRenderedPageBreak/>
        <w:t>wy</w:t>
      </w:r>
      <w:r w:rsidR="007B7E01">
        <w:rPr>
          <w:rFonts w:eastAsiaTheme="minorEastAsia"/>
        </w:rPr>
        <w:t>chylenia kierownicy zdarzało się</w:t>
      </w:r>
      <w:r w:rsidR="00145C50">
        <w:rPr>
          <w:rFonts w:eastAsiaTheme="minorEastAsia"/>
        </w:rPr>
        <w:t>, że walec przekręcał się</w:t>
      </w:r>
      <w:r>
        <w:rPr>
          <w:rFonts w:eastAsiaTheme="minorEastAsia"/>
        </w:rPr>
        <w:t xml:space="preserve"> ponad wartość maksymalną</w:t>
      </w:r>
      <w:r w:rsidR="00145C50">
        <w:rPr>
          <w:rFonts w:eastAsiaTheme="minorEastAsia"/>
        </w:rPr>
        <w:t xml:space="preserve">, a program uznawał, że koła są skręcone maksymalnie w lewo, kiedy tak na prawdę były skręcone </w:t>
      </w:r>
      <w:r>
        <w:rPr>
          <w:rFonts w:eastAsiaTheme="minorEastAsia"/>
        </w:rPr>
        <w:t>maksymalnie</w:t>
      </w:r>
      <w:r w:rsidR="00145C50">
        <w:rPr>
          <w:rFonts w:eastAsiaTheme="minorEastAsia"/>
        </w:rPr>
        <w:t xml:space="preserve"> w prawo. Dop</w:t>
      </w:r>
      <w:r>
        <w:rPr>
          <w:rFonts w:eastAsiaTheme="minorEastAsia"/>
        </w:rPr>
        <w:t>rowadzało to do niestabilności</w:t>
      </w:r>
      <w:r w:rsidR="00145C50">
        <w:rPr>
          <w:rFonts w:eastAsiaTheme="minorEastAsia"/>
        </w:rPr>
        <w:t xml:space="preserve"> pracy systemu. Rozwiązanie problemu z dekalibracją kierownicy powinno rozwiązać także ten problem. Możliwe jest także stworzenie dokładniejszego odwzorowania urządzenia pomiarowego w oprogramowaniu, jednak wydaje się, że takie</w:t>
      </w:r>
      <w:r>
        <w:rPr>
          <w:rFonts w:eastAsiaTheme="minorEastAsia"/>
        </w:rPr>
        <w:t xml:space="preserve"> rozwiązanie nie jest konieczne, ponieważ grupa elektroniki pracuje już nad sprzętowym rozwiązaniem tego problemu.</w:t>
      </w:r>
    </w:p>
    <w:p w14:paraId="07C730CD" w14:textId="77777777" w:rsidR="00280D65" w:rsidRDefault="00280D65" w:rsidP="00810026">
      <w:pPr>
        <w:pStyle w:val="Heading2"/>
        <w:numPr>
          <w:ilvl w:val="1"/>
          <w:numId w:val="2"/>
        </w:numPr>
        <w:jc w:val="both"/>
      </w:pPr>
      <w:bookmarkStart w:id="32" w:name="_Toc374571043"/>
      <w:r>
        <w:t>Pomiar prędkości</w:t>
      </w:r>
      <w:bookmarkEnd w:id="32"/>
    </w:p>
    <w:p w14:paraId="7FA7E310" w14:textId="49AFB9D0" w:rsidR="00280D65" w:rsidRDefault="00280D65" w:rsidP="00810026">
      <w:pPr>
        <w:pStyle w:val="Heading3"/>
        <w:numPr>
          <w:ilvl w:val="2"/>
          <w:numId w:val="2"/>
        </w:numPr>
        <w:jc w:val="both"/>
      </w:pPr>
      <w:bookmarkStart w:id="33" w:name="_Toc373099959"/>
      <w:bookmarkStart w:id="34" w:name="_Toc374571044"/>
      <w:r>
        <w:t>Opis działania</w:t>
      </w:r>
      <w:bookmarkEnd w:id="33"/>
      <w:bookmarkEnd w:id="34"/>
    </w:p>
    <w:p w14:paraId="66BEDEA9" w14:textId="77777777" w:rsidR="00280D65" w:rsidRDefault="00280D65" w:rsidP="00810026">
      <w:pPr>
        <w:pStyle w:val="BodyText"/>
        <w:jc w:val="both"/>
      </w:pPr>
      <w:r w:rsidRPr="00280D65">
        <w:t xml:space="preserve">Pomiar prędkości samochodu odbywa się poprzez pomiar prędkości na lewym przednim kole. System działa tak, jak mierniki rowerowe – na kole znajduje się 5 magnesów, które podczas każdego obrotu koła są wykrywane przez czujnik. Miernik zlicza impulsy wywołane przez magnesy, a następnie dane te są przesyłane do komputera poprzez </w:t>
      </w:r>
      <w:r w:rsidR="00AE6AB9" w:rsidRPr="00280D65">
        <w:t>urządzanie</w:t>
      </w:r>
      <w:r w:rsidRPr="00280D65">
        <w:t xml:space="preserve"> Advantech USB4702 interfejsem USB.</w:t>
      </w:r>
    </w:p>
    <w:p w14:paraId="4370F15B" w14:textId="77777777" w:rsidR="00280D65" w:rsidRDefault="00280D65" w:rsidP="00810026">
      <w:pPr>
        <w:pStyle w:val="Heading3"/>
        <w:numPr>
          <w:ilvl w:val="2"/>
          <w:numId w:val="2"/>
        </w:numPr>
        <w:jc w:val="both"/>
      </w:pPr>
      <w:bookmarkStart w:id="35" w:name="_Toc373099960"/>
      <w:bookmarkStart w:id="36" w:name="_Toc374571045"/>
      <w:r>
        <w:t>Znane problemy</w:t>
      </w:r>
      <w:bookmarkEnd w:id="35"/>
      <w:bookmarkEnd w:id="36"/>
    </w:p>
    <w:p w14:paraId="5EE8027A" w14:textId="77777777" w:rsidR="006A285D" w:rsidRDefault="00280D65" w:rsidP="00810026">
      <w:pPr>
        <w:pStyle w:val="BodyText"/>
        <w:jc w:val="both"/>
      </w:pPr>
      <w:r>
        <w:t>P</w:t>
      </w:r>
      <w:r w:rsidRPr="00280D65">
        <w:t>odczas pracy zdarza się, że komputer bardzo rzadko (czasem nawet raz na 2-3s zamiast 50 razy na sekundę) odbiera dane z czujnika prędkości.</w:t>
      </w:r>
      <w:r w:rsidR="0088342A">
        <w:t xml:space="preserve"> Problem został częściowo rozwiązany przez zmianę sposobu działania systemu obrabiającego dane z czujników (jest to dokładniej opisane w dalszej części pracy). </w:t>
      </w:r>
    </w:p>
    <w:p w14:paraId="05B3FB09" w14:textId="77777777" w:rsidR="006A285D" w:rsidRDefault="006A285D" w:rsidP="00810026">
      <w:pPr>
        <w:pStyle w:val="Heading2"/>
        <w:numPr>
          <w:ilvl w:val="1"/>
          <w:numId w:val="2"/>
        </w:numPr>
        <w:jc w:val="both"/>
      </w:pPr>
      <w:bookmarkStart w:id="37" w:name="_Toc374571046"/>
      <w:r>
        <w:t>Pomiar kąta pedału hamulca</w:t>
      </w:r>
      <w:bookmarkEnd w:id="37"/>
    </w:p>
    <w:p w14:paraId="64B22D48" w14:textId="41C65AFC" w:rsidR="006A285D" w:rsidRDefault="006A285D" w:rsidP="00810026">
      <w:pPr>
        <w:pStyle w:val="Heading3"/>
        <w:numPr>
          <w:ilvl w:val="2"/>
          <w:numId w:val="2"/>
        </w:numPr>
        <w:jc w:val="both"/>
      </w:pPr>
      <w:bookmarkStart w:id="38" w:name="_Toc373099962"/>
      <w:bookmarkStart w:id="39" w:name="_Toc374571047"/>
      <w:r>
        <w:t>Opis działania</w:t>
      </w:r>
      <w:bookmarkEnd w:id="38"/>
      <w:bookmarkEnd w:id="39"/>
    </w:p>
    <w:p w14:paraId="22801905" w14:textId="18858983" w:rsidR="006A285D" w:rsidRDefault="006A285D" w:rsidP="00810026">
      <w:pPr>
        <w:pStyle w:val="BodyText"/>
        <w:jc w:val="both"/>
      </w:pPr>
      <w:r w:rsidRPr="006A285D">
        <w:t xml:space="preserve">Pomiar odbywa się niemal identycznie jak pomiar skrętu kół. Wciskanie pedału hamulca powoduje skręt wałka na czujniku obrotu. Dane z czujnika są przekazywane </w:t>
      </w:r>
      <w:r w:rsidR="00AF0C4E">
        <w:br/>
      </w:r>
      <w:r w:rsidRPr="006A285D">
        <w:t>do komputera poprzez wirtualny port RS232 oparty o USB. Wciskanie hamulca obraca wałkiem bez żadnej przekładni</w:t>
      </w:r>
      <w:r w:rsidR="0041264D">
        <w:t>,</w:t>
      </w:r>
      <w:r w:rsidRPr="006A285D">
        <w:t xml:space="preserve"> co sprawia, że wałek obraca się tylko w niewielkim zakresie, przez co niedokładność pomiarowa układu jest dosyć duża i wynosi ok 3%. Układ ten jest w pełni </w:t>
      </w:r>
      <w:r w:rsidR="00CF157D" w:rsidRPr="006A285D">
        <w:t>sztywny, przez co</w:t>
      </w:r>
      <w:r w:rsidRPr="006A285D">
        <w:t xml:space="preserve"> nie istnieją tutaj problemy takie jak przy pomiarze skrętu kół (dekalibracja i przekraczanie zakresu)</w:t>
      </w:r>
      <w:r w:rsidR="0041264D">
        <w:t>.</w:t>
      </w:r>
    </w:p>
    <w:p w14:paraId="274CA3F1" w14:textId="77777777" w:rsidR="006A285D" w:rsidRDefault="006A285D" w:rsidP="00810026">
      <w:pPr>
        <w:pStyle w:val="Heading3"/>
        <w:numPr>
          <w:ilvl w:val="2"/>
          <w:numId w:val="2"/>
        </w:numPr>
        <w:jc w:val="both"/>
      </w:pPr>
      <w:bookmarkStart w:id="40" w:name="_Toc373099963"/>
      <w:bookmarkStart w:id="41" w:name="_Toc374571048"/>
      <w:r>
        <w:t>Znane problemy</w:t>
      </w:r>
      <w:bookmarkEnd w:id="40"/>
      <w:bookmarkEnd w:id="41"/>
    </w:p>
    <w:p w14:paraId="423A2732" w14:textId="77777777" w:rsidR="00954884" w:rsidRPr="00954884" w:rsidRDefault="007B7E01" w:rsidP="00810026">
      <w:pPr>
        <w:pStyle w:val="BodyText"/>
        <w:jc w:val="both"/>
      </w:pPr>
      <w:r>
        <w:t>Mała dokładność pomiaru</w:t>
      </w:r>
      <w:r w:rsidR="00954884">
        <w:t xml:space="preserve"> (aczkolwiek na chwilę obecną wystarczająca).</w:t>
      </w:r>
      <w:r w:rsidR="00A243EA">
        <w:t xml:space="preserve"> </w:t>
      </w:r>
      <w:r w:rsidR="00954884">
        <w:t xml:space="preserve">Przy </w:t>
      </w:r>
      <w:r w:rsidR="0041264D">
        <w:t xml:space="preserve">manualnym </w:t>
      </w:r>
      <w:r w:rsidR="00954884">
        <w:t>wciśnięciu pedału hamulca system nie jest w stanie rozpoznać</w:t>
      </w:r>
      <w:r w:rsidR="0041264D">
        <w:t xml:space="preserve"> sytuacji, która miała miejsce i próbuje przeciwdziałać sile, która wciska hamulec (a warto dodać, że silnik sterujący hamulcem jest bardzo silny). Stwarza to bardzo niebezpieczną sytuację, w której podczas autonomicznej jazdy samochodu ciężko go w szybki sposób zatrzymać (trzeba jednocześnie użyć przycisku awaryjnego i samemu wcisnąć hamulec). Z tego powodu podczas pokazów często wyłączaliśmy obsługę układu hamulcowego, żeby można było szybciej reagować na pojawiające się problemy (wtedy wystarczyło samemu wcisnąć hamulec).</w:t>
      </w:r>
    </w:p>
    <w:p w14:paraId="4BFE906A" w14:textId="77777777" w:rsidR="006A285D" w:rsidRDefault="00695354" w:rsidP="00810026">
      <w:pPr>
        <w:pStyle w:val="Heading1"/>
        <w:numPr>
          <w:ilvl w:val="0"/>
          <w:numId w:val="2"/>
        </w:numPr>
        <w:jc w:val="both"/>
      </w:pPr>
      <w:bookmarkStart w:id="42" w:name="_Toc374571049"/>
      <w:r>
        <w:lastRenderedPageBreak/>
        <w:t>Sterowanie systemami pojazdu z poziomu komputera</w:t>
      </w:r>
      <w:bookmarkEnd w:id="42"/>
    </w:p>
    <w:p w14:paraId="7FF717E2" w14:textId="42980FB1" w:rsidR="00695354" w:rsidRDefault="00695354" w:rsidP="00810026">
      <w:pPr>
        <w:pStyle w:val="Heading2"/>
        <w:numPr>
          <w:ilvl w:val="1"/>
          <w:numId w:val="2"/>
        </w:numPr>
        <w:jc w:val="both"/>
      </w:pPr>
      <w:bookmarkStart w:id="43" w:name="_Toc374571050"/>
      <w:r>
        <w:t>Sterowanie skrętem kół</w:t>
      </w:r>
      <w:bookmarkEnd w:id="43"/>
    </w:p>
    <w:p w14:paraId="455C3016" w14:textId="3F77F6BD" w:rsidR="00695354" w:rsidRPr="00695354" w:rsidRDefault="00695354" w:rsidP="00810026">
      <w:pPr>
        <w:pStyle w:val="Heading3"/>
        <w:numPr>
          <w:ilvl w:val="2"/>
          <w:numId w:val="2"/>
        </w:numPr>
        <w:jc w:val="both"/>
      </w:pPr>
      <w:bookmarkStart w:id="44" w:name="_Toc373099966"/>
      <w:bookmarkStart w:id="45" w:name="_Toc374571051"/>
      <w:r>
        <w:t>Opis działania</w:t>
      </w:r>
      <w:bookmarkEnd w:id="44"/>
      <w:bookmarkEnd w:id="45"/>
    </w:p>
    <w:p w14:paraId="7CADA6E9" w14:textId="55F934F7" w:rsidR="00695354" w:rsidRDefault="00695354" w:rsidP="00810026">
      <w:pPr>
        <w:pStyle w:val="BodyText"/>
        <w:jc w:val="both"/>
      </w:pPr>
      <w:r w:rsidRPr="00695354">
        <w:t xml:space="preserve">Do skręcania kołami wykorzystujemy </w:t>
      </w:r>
      <w:r w:rsidR="0041264D" w:rsidRPr="00695354">
        <w:t>oryginalny</w:t>
      </w:r>
      <w:r w:rsidRPr="00695354">
        <w:t xml:space="preserve"> układ wspomagania kierownicy Toyoty Yaris. Oszukujemy układ wspomagania tak, aby reagował ruszając kierownicą </w:t>
      </w:r>
      <w:r w:rsidR="00AF0C4E">
        <w:br/>
      </w:r>
      <w:r w:rsidRPr="00695354">
        <w:t>w odpowiedni spos</w:t>
      </w:r>
      <w:r w:rsidR="00A243EA">
        <w:t>ób</w:t>
      </w:r>
      <w:r w:rsidR="000D3274">
        <w:t>.</w:t>
      </w:r>
      <w:r w:rsidR="00C414E9">
        <w:t xml:space="preserve"> </w:t>
      </w:r>
      <w:r w:rsidRPr="00695354">
        <w:t>Ze strony sterowania wygląda to tak, że aby sterować kierownicą trzeba wysyłać parą przewodów symetryczne sygnały z zakresu 0-5V (tak, aby suma obu sygnałów była równa 5V).  Przy sygnale 2,5V na obu przewodach układ wspomagania jest bezczynny, przy sygnałach 5V i 0V układ wspomagania będzie przykładał maksymalną siłę do kierownicy</w:t>
      </w:r>
      <w:r w:rsidR="00CF157D">
        <w:t xml:space="preserve"> w kierunku zależnym od podanego napięcia</w:t>
      </w:r>
      <w:r w:rsidR="000D3274">
        <w:t>.</w:t>
      </w:r>
      <w:r w:rsidR="000D3274">
        <w:br/>
      </w:r>
      <w:r w:rsidRPr="00695354">
        <w:t xml:space="preserve">Z naszych doświadczeń wynika, że siła przyłożona do kierownicy jest mniej więcej proporcjonalna do zmiany napięcia. Sterowanie układem odbywa sie poprzez port analogowy </w:t>
      </w:r>
      <w:r w:rsidR="00CF157D">
        <w:t xml:space="preserve">urządzenia </w:t>
      </w:r>
      <w:r w:rsidRPr="00695354">
        <w:t>Advantech USB4702, który jest sterowany z komputera przez interfejs USB.</w:t>
      </w:r>
    </w:p>
    <w:p w14:paraId="2CE94091" w14:textId="77777777" w:rsidR="00695354" w:rsidRDefault="00695354" w:rsidP="00810026">
      <w:pPr>
        <w:pStyle w:val="Heading3"/>
        <w:numPr>
          <w:ilvl w:val="2"/>
          <w:numId w:val="2"/>
        </w:numPr>
        <w:jc w:val="both"/>
      </w:pPr>
      <w:bookmarkStart w:id="46" w:name="_Toc373099967"/>
      <w:bookmarkStart w:id="47" w:name="_Toc374571052"/>
      <w:r>
        <w:t>Znane problemy</w:t>
      </w:r>
      <w:bookmarkEnd w:id="46"/>
      <w:bookmarkEnd w:id="47"/>
    </w:p>
    <w:p w14:paraId="0B5EC156" w14:textId="04E2F792" w:rsidR="00695354" w:rsidRDefault="00695354" w:rsidP="00810026">
      <w:pPr>
        <w:pStyle w:val="BodyText"/>
        <w:jc w:val="both"/>
      </w:pPr>
      <w:r>
        <w:t>Z</w:t>
      </w:r>
      <w:r w:rsidRPr="00695354">
        <w:t xml:space="preserve"> nieznanych powodów czasem zdarza się, że po włączeniu silnika pojazdu lub podłączeniu kabla USB do komputera (nawet bez przesyłania z komputera jakiegokolwi</w:t>
      </w:r>
      <w:r w:rsidR="000D3274">
        <w:t>ek sterowania) kierownica wpada</w:t>
      </w:r>
      <w:r w:rsidR="00C414E9">
        <w:t xml:space="preserve"> </w:t>
      </w:r>
      <w:r w:rsidRPr="00695354">
        <w:t>w bardzo mocne drgania. Podejrzewamy, że odpowiada za to układ przełączający wspomaganie pomiędzy trybem manualnym prowadzenia pojazdu i trybem pro</w:t>
      </w:r>
      <w:r w:rsidR="0041264D">
        <w:t xml:space="preserve">wadzenia pojazdu przez komputer </w:t>
      </w:r>
      <w:r w:rsidRPr="00695354">
        <w:t>(który nota bene nie działa prawidłowo – wspomaganie działa obecnie jedynie w trybie sterowania przez komputer).</w:t>
      </w:r>
    </w:p>
    <w:p w14:paraId="4D2BBEBB" w14:textId="77777777" w:rsidR="00D110B2" w:rsidRDefault="00D110B2" w:rsidP="00810026">
      <w:pPr>
        <w:pStyle w:val="Heading2"/>
        <w:numPr>
          <w:ilvl w:val="1"/>
          <w:numId w:val="2"/>
        </w:numPr>
        <w:jc w:val="both"/>
      </w:pPr>
      <w:bookmarkStart w:id="48" w:name="_Toc374571053"/>
      <w:r>
        <w:t>Sterowanie przepustnicą</w:t>
      </w:r>
      <w:bookmarkEnd w:id="48"/>
    </w:p>
    <w:p w14:paraId="2240F882" w14:textId="2DA6F017" w:rsidR="00AF0C4E" w:rsidRDefault="0041264D" w:rsidP="00810026">
      <w:pPr>
        <w:pStyle w:val="BodyText"/>
        <w:jc w:val="both"/>
      </w:pPr>
      <w:r>
        <w:t>Przepustnica jest sterowana za pomocą serwomechanizmu</w:t>
      </w:r>
      <w:r w:rsidR="00D110B2">
        <w:t xml:space="preserve">, który bezpośrednio nawija linkę podłączoną do przepustnicy. Podczas testów okazało się, że moc pojazdu jest bardzo nieliniowym odwzorowaniem ustawienia serwa – przy początkowym przesuwaniu serwa samochód praktycznie nie reagował, dopiero przy połowie zakresu obrotu serwomechanizmu samochód zaczyna reagować. Ciężko dokładnie określić charakterystykę </w:t>
      </w:r>
      <w:r w:rsidR="00C414E9">
        <w:t>mocy silnika</w:t>
      </w:r>
      <w:r w:rsidR="00D110B2">
        <w:t xml:space="preserve"> od pozycji przepustni</w:t>
      </w:r>
      <w:r w:rsidR="000D3274">
        <w:t>cy, ale wydaje się, że jest ona</w:t>
      </w:r>
      <w:r w:rsidR="000D3274">
        <w:br/>
      </w:r>
      <w:r w:rsidR="00D110B2">
        <w:t>w przybliżeniu l</w:t>
      </w:r>
      <w:r>
        <w:t xml:space="preserve">iniowa, gdy zaczynamy mierzyć mniej więcej w środku </w:t>
      </w:r>
      <w:r w:rsidR="00D110B2">
        <w:t xml:space="preserve">(dokładny punkt widoczny jest w </w:t>
      </w:r>
      <w:r w:rsidR="00DD6286">
        <w:t>kodzie</w:t>
      </w:r>
      <w:r w:rsidR="00D110B2">
        <w:t>) zakresu obrotu serwa. Serwomechanizm jest sterowany przez servodriver, który jest połączony z komputerem poprzez interfejs USB, a do sterowania układem</w:t>
      </w:r>
      <w:r w:rsidR="00A243EA">
        <w:t xml:space="preserve"> trzeba</w:t>
      </w:r>
      <w:r w:rsidR="00D110B2">
        <w:t xml:space="preserve"> wys</w:t>
      </w:r>
      <w:r w:rsidR="00A243EA">
        <w:t>yłać do niego wartości</w:t>
      </w:r>
      <w:r w:rsidR="00D110B2">
        <w:t xml:space="preserve"> z zakresu 0-8000 (gdzie 0 to wyłączenie </w:t>
      </w:r>
      <w:r w:rsidR="00DD6286">
        <w:t>serwa, 1 to minimalny obrót, a 8000 to maksymalny obrót</w:t>
      </w:r>
      <w:r w:rsidR="00D110B2">
        <w:t>).</w:t>
      </w:r>
      <w:r w:rsidR="00D110B2">
        <w:br/>
        <w:t>Sterowanie przepustnicą to najbardziej niezawodny element naszego pojazdu</w:t>
      </w:r>
      <w:r w:rsidR="00AF0C4E">
        <w:t>.</w:t>
      </w:r>
    </w:p>
    <w:p w14:paraId="4AE60F32" w14:textId="77777777" w:rsidR="00AF0C4E" w:rsidRDefault="00AF0C4E">
      <w:r>
        <w:br w:type="page"/>
      </w:r>
    </w:p>
    <w:p w14:paraId="74136627" w14:textId="77777777" w:rsidR="00D110B2" w:rsidRPr="00D110B2" w:rsidRDefault="00D110B2" w:rsidP="00810026">
      <w:pPr>
        <w:pStyle w:val="BodyText"/>
        <w:jc w:val="both"/>
      </w:pPr>
    </w:p>
    <w:p w14:paraId="318A4E45" w14:textId="528303EE" w:rsidR="00C31A01" w:rsidRDefault="00C31A01" w:rsidP="00810026">
      <w:pPr>
        <w:pStyle w:val="Heading2"/>
        <w:numPr>
          <w:ilvl w:val="1"/>
          <w:numId w:val="2"/>
        </w:numPr>
        <w:jc w:val="both"/>
      </w:pPr>
      <w:bookmarkStart w:id="49" w:name="_Toc374571054"/>
      <w:r>
        <w:t>Sterowanie układem hamulcowym</w:t>
      </w:r>
      <w:bookmarkEnd w:id="49"/>
    </w:p>
    <w:p w14:paraId="21E98C01" w14:textId="700546B5" w:rsidR="00C31A01" w:rsidRDefault="00C31A01" w:rsidP="00810026">
      <w:pPr>
        <w:pStyle w:val="Heading3"/>
        <w:numPr>
          <w:ilvl w:val="2"/>
          <w:numId w:val="2"/>
        </w:numPr>
        <w:jc w:val="both"/>
      </w:pPr>
      <w:bookmarkStart w:id="50" w:name="_Toc373099970"/>
      <w:bookmarkStart w:id="51" w:name="_Toc374571055"/>
      <w:r>
        <w:t>Opis działania</w:t>
      </w:r>
      <w:bookmarkEnd w:id="50"/>
      <w:bookmarkEnd w:id="51"/>
    </w:p>
    <w:p w14:paraId="17ACBB29" w14:textId="77777777" w:rsidR="00C31A01" w:rsidRDefault="00C31A01" w:rsidP="00810026">
      <w:pPr>
        <w:pStyle w:val="BodyText"/>
        <w:jc w:val="both"/>
      </w:pPr>
      <w:r>
        <w:t>Aby sterować układem hamulcowym podłączyliśmy do pedału hamulca w samochodzie linkę, kt</w:t>
      </w:r>
      <w:r w:rsidR="000261F3">
        <w:t>óra jest nawijana przez silnik prądu stałego.</w:t>
      </w:r>
      <w:r>
        <w:t xml:space="preserve"> </w:t>
      </w:r>
    </w:p>
    <w:p w14:paraId="5894E198" w14:textId="77777777" w:rsidR="00C31A01" w:rsidRPr="00C31A01" w:rsidRDefault="00C31A01" w:rsidP="00810026">
      <w:pPr>
        <w:pStyle w:val="Heading3"/>
        <w:numPr>
          <w:ilvl w:val="2"/>
          <w:numId w:val="2"/>
        </w:numPr>
        <w:jc w:val="both"/>
      </w:pPr>
      <w:bookmarkStart w:id="52" w:name="_Toc373099971"/>
      <w:bookmarkStart w:id="53" w:name="_Toc374571056"/>
      <w:r>
        <w:t>Znane problemy</w:t>
      </w:r>
      <w:bookmarkEnd w:id="52"/>
      <w:bookmarkEnd w:id="53"/>
    </w:p>
    <w:p w14:paraId="629F6BEB" w14:textId="5471C16B" w:rsidR="00810026" w:rsidRDefault="008D11EC" w:rsidP="00810026">
      <w:pPr>
        <w:pStyle w:val="BodyText"/>
        <w:jc w:val="both"/>
      </w:pPr>
      <w:r>
        <w:t xml:space="preserve">Przy </w:t>
      </w:r>
      <w:r w:rsidR="00C31A01">
        <w:t xml:space="preserve">złym sterowaniu układ może próbować nawijać linkę, kiedy jest ona nawinięta. </w:t>
      </w:r>
      <w:r w:rsidR="00AF0C4E">
        <w:br/>
      </w:r>
      <w:r w:rsidR="00C31A01">
        <w:t xml:space="preserve">W takim przypadku układ zasilający silnik (Advantech USB4702) i sam silnik bardzo się grzeją, co doprowadza do czasowego wyłączenie </w:t>
      </w:r>
      <w:r w:rsidR="000261F3">
        <w:t>zasilania</w:t>
      </w:r>
      <w:r w:rsidR="00C31A01">
        <w:t xml:space="preserve"> silnika (na ok 5 minut). Taki stan już dawno się nam nie przytrafił, jednak trzeba o tym pamiętać.</w:t>
      </w:r>
    </w:p>
    <w:p w14:paraId="18FBFF33" w14:textId="49B227CC" w:rsidR="00810026" w:rsidRDefault="008D11EC" w:rsidP="00810026">
      <w:pPr>
        <w:pStyle w:val="BodyText"/>
        <w:jc w:val="both"/>
      </w:pPr>
      <w:r>
        <w:t>O</w:t>
      </w:r>
      <w:r w:rsidR="00C31A01">
        <w:t>statnim razem</w:t>
      </w:r>
      <w:r w:rsidR="000261F3">
        <w:t>,</w:t>
      </w:r>
      <w:r w:rsidR="00C31A01">
        <w:t xml:space="preserve"> kiedy silnik został źle wysterowany (ręcznie z komputera</w:t>
      </w:r>
      <w:r w:rsidR="000261F3">
        <w:t xml:space="preserve">) </w:t>
      </w:r>
      <w:r w:rsidR="00C31A01">
        <w:t xml:space="preserve">linka </w:t>
      </w:r>
      <w:r w:rsidR="000261F3">
        <w:t>zahaczyła</w:t>
      </w:r>
      <w:r w:rsidR="00C31A01">
        <w:t xml:space="preserve"> o kable</w:t>
      </w:r>
      <w:r w:rsidR="00C414E9">
        <w:t xml:space="preserve"> </w:t>
      </w:r>
      <w:r w:rsidR="00C31A01">
        <w:t>i silnik zaczął nawijać w swoją stronę elektronikę z nasze</w:t>
      </w:r>
      <w:r w:rsidR="000261F3">
        <w:t>go samochodu (płytki, kable</w:t>
      </w:r>
      <w:r w:rsidR="00C31A01">
        <w:t>)</w:t>
      </w:r>
      <w:r w:rsidR="000261F3">
        <w:t xml:space="preserve">. Straty były niewielkie, ale </w:t>
      </w:r>
      <w:r w:rsidR="00C31A01">
        <w:t xml:space="preserve">trzeba </w:t>
      </w:r>
      <w:r w:rsidR="000261F3">
        <w:t xml:space="preserve">bardzo uważać, </w:t>
      </w:r>
      <w:r w:rsidR="00C31A01">
        <w:t>żeby ni</w:t>
      </w:r>
      <w:r>
        <w:t>c</w:t>
      </w:r>
      <w:r w:rsidR="000261F3">
        <w:t xml:space="preserve"> nie było zahaczone o linkę do hamowania</w:t>
      </w:r>
      <w:r>
        <w:t>.</w:t>
      </w:r>
      <w:r w:rsidR="00C414E9">
        <w:t xml:space="preserve"> </w:t>
      </w:r>
      <w:r>
        <w:t>N</w:t>
      </w:r>
      <w:r w:rsidR="00C31A01">
        <w:t>ie można zapominać o tym, że całe obecne sterowanie układ</w:t>
      </w:r>
      <w:r w:rsidR="000D3274">
        <w:t>em hamulcowym może działać albo</w:t>
      </w:r>
      <w:r w:rsidR="00C414E9">
        <w:t xml:space="preserve"> </w:t>
      </w:r>
      <w:r w:rsidR="00C31A01">
        <w:t>w trybie manualnym albo w trybie automatycznym (manu</w:t>
      </w:r>
      <w:r w:rsidR="00A243EA">
        <w:t>alne wciśnię</w:t>
      </w:r>
      <w:r w:rsidR="00256A0F">
        <w:t>cie hamulca podczas</w:t>
      </w:r>
      <w:r w:rsidR="00C31A01">
        <w:t xml:space="preserve"> pracy</w:t>
      </w:r>
      <w:r w:rsidR="00C414E9">
        <w:t xml:space="preserve"> </w:t>
      </w:r>
      <w:r w:rsidR="00C31A01">
        <w:t xml:space="preserve">w trybie automatycznym doprowadza do </w:t>
      </w:r>
      <w:r w:rsidR="00C414E9">
        <w:t>błędnego działania</w:t>
      </w:r>
      <w:r w:rsidR="00C31A01">
        <w:t xml:space="preserve"> układu sterującego, który próbuje odwinąć</w:t>
      </w:r>
      <w:r w:rsidR="00A243EA">
        <w:t xml:space="preserve"> już odwiniętą linkę</w:t>
      </w:r>
      <w:r w:rsidR="00C31A01">
        <w:t>, przez co</w:t>
      </w:r>
      <w:r w:rsidR="00A243EA">
        <w:t xml:space="preserve"> linka zaczyna nawijać się</w:t>
      </w:r>
      <w:r w:rsidR="00C31A01">
        <w:t xml:space="preserve"> w drugą stronę, co całkowicie zmienia model układu hamulca – przez co</w:t>
      </w:r>
      <w:r w:rsidR="00A243EA">
        <w:t>,</w:t>
      </w:r>
      <w:r w:rsidR="00C31A01">
        <w:t xml:space="preserve"> gdy sterowanie próbuje ‘odcisnąć’ hamulec</w:t>
      </w:r>
      <w:r w:rsidR="00A243EA">
        <w:t>,</w:t>
      </w:r>
      <w:r w:rsidR="000D3274">
        <w:t xml:space="preserve"> tak naprawdę go zaciska,</w:t>
      </w:r>
      <w:r w:rsidR="00C414E9">
        <w:t xml:space="preserve"> </w:t>
      </w:r>
      <w:r w:rsidR="00C31A01">
        <w:t xml:space="preserve">co doprowadza do niestabilności całego układu). Ze względów bezpieczeństwa podczas pokazów zawsze korzystamy z trybu </w:t>
      </w:r>
      <w:r w:rsidR="00A243EA">
        <w:t>manualnego, dzięki czemu</w:t>
      </w:r>
      <w:r w:rsidR="00C31A01">
        <w:t xml:space="preserve"> cały układ automatycznego ster</w:t>
      </w:r>
      <w:r>
        <w:t>owania hamulcem jest wyłączony.</w:t>
      </w:r>
    </w:p>
    <w:p w14:paraId="1679FF6D" w14:textId="77777777" w:rsidR="00C31A01" w:rsidRDefault="0001590B" w:rsidP="00810026">
      <w:pPr>
        <w:pStyle w:val="BodyText"/>
        <w:jc w:val="both"/>
      </w:pPr>
      <w:r>
        <w:t>W najbliższym czasie zastąpimy</w:t>
      </w:r>
      <w:r w:rsidR="00C31A01">
        <w:t xml:space="preserve"> silnik nawijający linkę układem hydraulicznym, którym będziemy mogli dokładnie sterować.</w:t>
      </w:r>
      <w:r>
        <w:t xml:space="preserve"> Nowy układ został zaprojektowany tak, żeby można było bezproblemowo hamować manualnie w trakcie jazdy autonomicznej.</w:t>
      </w:r>
    </w:p>
    <w:p w14:paraId="6148BF67" w14:textId="77777777" w:rsidR="00D110B2" w:rsidRDefault="00D110B2" w:rsidP="00810026">
      <w:pPr>
        <w:pStyle w:val="Heading2"/>
        <w:numPr>
          <w:ilvl w:val="1"/>
          <w:numId w:val="2"/>
        </w:numPr>
        <w:jc w:val="both"/>
      </w:pPr>
      <w:bookmarkStart w:id="54" w:name="_Toc374571057"/>
      <w:r>
        <w:t>Sterowanie skrzynią biegów</w:t>
      </w:r>
      <w:bookmarkEnd w:id="54"/>
    </w:p>
    <w:p w14:paraId="3EE3C535" w14:textId="1AD96F69" w:rsidR="00D110B2" w:rsidRDefault="00D110B2" w:rsidP="00810026">
      <w:pPr>
        <w:pStyle w:val="Heading3"/>
        <w:numPr>
          <w:ilvl w:val="2"/>
          <w:numId w:val="2"/>
        </w:numPr>
        <w:jc w:val="both"/>
      </w:pPr>
      <w:bookmarkStart w:id="55" w:name="_Toc373099973"/>
      <w:bookmarkStart w:id="56" w:name="_Toc374571058"/>
      <w:r>
        <w:t>Opis działania</w:t>
      </w:r>
      <w:bookmarkEnd w:id="55"/>
      <w:bookmarkEnd w:id="56"/>
    </w:p>
    <w:p w14:paraId="43116695" w14:textId="4D3E94F2" w:rsidR="00D110B2" w:rsidRDefault="00D110B2" w:rsidP="00810026">
      <w:pPr>
        <w:pStyle w:val="BodyText"/>
        <w:jc w:val="both"/>
      </w:pPr>
      <w:r w:rsidRPr="00D110B2">
        <w:t>Układ sterowania skrzynią biegó</w:t>
      </w:r>
      <w:r w:rsidR="00C414E9">
        <w:t xml:space="preserve">w został ostatnio zmodyfikowany. </w:t>
      </w:r>
      <w:r w:rsidRPr="00D110B2">
        <w:t>W tej chwili serwo (takie same jak na przepustnicy) steruje zębatkami zmieniającymi pozycję skrzyni biegów. Układ jest sterowany z komputera poprzez servodriver</w:t>
      </w:r>
      <w:r w:rsidR="00086727">
        <w:t xml:space="preserve"> (specjalną płytkę PCB)</w:t>
      </w:r>
      <w:r w:rsidR="000D3274">
        <w:t xml:space="preserve"> połączony</w:t>
      </w:r>
      <w:r w:rsidR="00C414E9">
        <w:t xml:space="preserve"> </w:t>
      </w:r>
      <w:r w:rsidRPr="00D110B2">
        <w:t>z komputerem poprzez interfejs USB.</w:t>
      </w:r>
    </w:p>
    <w:p w14:paraId="0D99444A" w14:textId="77777777" w:rsidR="00D110B2" w:rsidRDefault="00D110B2" w:rsidP="00810026">
      <w:pPr>
        <w:pStyle w:val="Heading3"/>
        <w:numPr>
          <w:ilvl w:val="2"/>
          <w:numId w:val="2"/>
        </w:numPr>
        <w:jc w:val="both"/>
      </w:pPr>
      <w:bookmarkStart w:id="57" w:name="_Toc373099974"/>
      <w:bookmarkStart w:id="58" w:name="_Toc374571059"/>
      <w:r>
        <w:t>Znane problemy</w:t>
      </w:r>
      <w:bookmarkEnd w:id="57"/>
      <w:bookmarkEnd w:id="58"/>
    </w:p>
    <w:p w14:paraId="4BDD7C69" w14:textId="2B160FF9" w:rsidR="00D110B2" w:rsidRDefault="00D110B2" w:rsidP="00810026">
      <w:pPr>
        <w:pStyle w:val="BodyText"/>
        <w:jc w:val="both"/>
      </w:pPr>
      <w:r>
        <w:t>U</w:t>
      </w:r>
      <w:r w:rsidRPr="00D110B2">
        <w:t>kład jest obecnie źle skalibrowany (ale dopiero powstał, więc można mu to wybaczyć)</w:t>
      </w:r>
      <w:r w:rsidR="00B6220F">
        <w:t xml:space="preserve"> </w:t>
      </w:r>
      <w:r w:rsidR="00AF0C4E">
        <w:br/>
      </w:r>
      <w:r w:rsidR="00B6220F">
        <w:t>i</w:t>
      </w:r>
      <w:r w:rsidRPr="00D110B2">
        <w:t xml:space="preserve"> nie jest możliwe włączenie wstecznego biegu. Kalibracja </w:t>
      </w:r>
      <w:r w:rsidR="00086727" w:rsidRPr="00D110B2">
        <w:t>układu</w:t>
      </w:r>
      <w:r w:rsidRPr="00D110B2">
        <w:t xml:space="preserve"> wymaga jego rozkręcenia</w:t>
      </w:r>
      <w:r w:rsidR="00086727">
        <w:t>.</w:t>
      </w:r>
      <w:r w:rsidRPr="00D110B2">
        <w:t xml:space="preserve"> </w:t>
      </w:r>
      <w:r w:rsidR="00086727">
        <w:t>W</w:t>
      </w:r>
      <w:r w:rsidR="00B6220F">
        <w:t xml:space="preserve">ydaje się, że po </w:t>
      </w:r>
      <w:r w:rsidRPr="00D110B2">
        <w:t>skalibrowaniu, układ powinien działać bezawaryjnie przez długi czas.</w:t>
      </w:r>
    </w:p>
    <w:p w14:paraId="0AFAA476" w14:textId="77777777" w:rsidR="00076EAF" w:rsidRDefault="00076EAF" w:rsidP="00810026">
      <w:pPr>
        <w:pStyle w:val="Heading2"/>
        <w:numPr>
          <w:ilvl w:val="1"/>
          <w:numId w:val="2"/>
        </w:numPr>
        <w:jc w:val="both"/>
      </w:pPr>
      <w:bookmarkStart w:id="59" w:name="_Toc374571060"/>
      <w:r>
        <w:lastRenderedPageBreak/>
        <w:t>Sterowanie rozrusznikiem i zapłonem</w:t>
      </w:r>
      <w:bookmarkEnd w:id="59"/>
    </w:p>
    <w:p w14:paraId="4C83EDF3" w14:textId="5A38EC00" w:rsidR="00076EAF" w:rsidRDefault="00076EAF" w:rsidP="00810026">
      <w:pPr>
        <w:pStyle w:val="Heading3"/>
        <w:numPr>
          <w:ilvl w:val="2"/>
          <w:numId w:val="2"/>
        </w:numPr>
        <w:jc w:val="both"/>
      </w:pPr>
      <w:bookmarkStart w:id="60" w:name="_Toc373099976"/>
      <w:bookmarkStart w:id="61" w:name="_Toc374571061"/>
      <w:r>
        <w:t>Opis działania</w:t>
      </w:r>
      <w:bookmarkEnd w:id="60"/>
      <w:bookmarkEnd w:id="61"/>
    </w:p>
    <w:p w14:paraId="7C4C6E1F" w14:textId="086F7EBB" w:rsidR="00076EAF" w:rsidRDefault="00076EAF" w:rsidP="00810026">
      <w:pPr>
        <w:pStyle w:val="BodyText"/>
        <w:jc w:val="both"/>
      </w:pPr>
      <w:r w:rsidRPr="00076EAF">
        <w:t>Układ sterowania rozrusznikiem i zapłone</w:t>
      </w:r>
      <w:r w:rsidR="00086727">
        <w:t>m</w:t>
      </w:r>
      <w:r w:rsidRPr="00076EAF">
        <w:t xml:space="preserve"> to jeden z najmłodszych układów </w:t>
      </w:r>
      <w:r w:rsidR="00AF0C4E">
        <w:br/>
      </w:r>
      <w:r w:rsidRPr="00076EAF">
        <w:t xml:space="preserve">w samochodzie (podziękowania dla Konrada Zawady). Sterowanie nim odbywa się poprzez </w:t>
      </w:r>
      <w:r w:rsidR="00B6220F">
        <w:t>porty cyfrowe urządzenia Advantech USB4702</w:t>
      </w:r>
      <w:r w:rsidRPr="00076EAF">
        <w:t xml:space="preserve"> połączonego z komputerem </w:t>
      </w:r>
      <w:r w:rsidR="00B6220F">
        <w:t>interfejs</w:t>
      </w:r>
      <w:r w:rsidR="0067771C">
        <w:t>em</w:t>
      </w:r>
      <w:r w:rsidR="0067771C" w:rsidRPr="00076EAF">
        <w:t xml:space="preserve"> </w:t>
      </w:r>
      <w:r w:rsidRPr="00076EAF">
        <w:t>USB. Ustawienie 4 portów cyfrowych</w:t>
      </w:r>
      <w:r w:rsidR="000D3274">
        <w:br/>
      </w:r>
      <w:r w:rsidRPr="00076EAF">
        <w:t xml:space="preserve">na odpowiednie wartości pozwala na włączenie lub wyłączenie zapłonu i rozrusznika. Wyłączenie </w:t>
      </w:r>
      <w:r w:rsidR="00F37712">
        <w:t>zapłonu</w:t>
      </w:r>
      <w:r w:rsidRPr="00076EAF">
        <w:t xml:space="preserve"> podczas pracy samochodu powoduje wyłączenie silnika, więc możemy tą metodą gasić silnik z poziomu komputera.</w:t>
      </w:r>
    </w:p>
    <w:p w14:paraId="1B299C37" w14:textId="25A89178" w:rsidR="00076EAF" w:rsidRDefault="001D10E6" w:rsidP="00810026">
      <w:pPr>
        <w:pStyle w:val="Heading3"/>
        <w:numPr>
          <w:ilvl w:val="2"/>
          <w:numId w:val="2"/>
        </w:numPr>
        <w:jc w:val="both"/>
      </w:pPr>
      <w:bookmarkStart w:id="62" w:name="_Toc374571062"/>
      <w:r>
        <w:t>Znane problemy</w:t>
      </w:r>
      <w:bookmarkEnd w:id="62"/>
    </w:p>
    <w:p w14:paraId="265AB4B0" w14:textId="77777777" w:rsidR="00076EAF" w:rsidRDefault="00076EAF" w:rsidP="00810026">
      <w:pPr>
        <w:pStyle w:val="BodyText"/>
        <w:jc w:val="both"/>
      </w:pPr>
      <w:r>
        <w:t>U</w:t>
      </w:r>
      <w:r w:rsidRPr="00076EAF">
        <w:t>kład nie zabezpiecza przed uruchomieniem rozrusznika podczas pracy samochodu (co doprowadza do głośnych zgrzytów, ale</w:t>
      </w:r>
      <w:r w:rsidR="00086727">
        <w:t xml:space="preserve"> po konsultacjach z profesjonalnymi mechanikami dowiedzieliśmy się, że nie jest to duży problem o ile nie zdarza się to zbyt często</w:t>
      </w:r>
      <w:r w:rsidRPr="00076EAF">
        <w:t>). W tej chwili komputer nie ma żadnej informacji o tym, czy silnik jest włączony, więc operator programu do automatycznego sterowania powinien pamiętać, że nie powi</w:t>
      </w:r>
      <w:r w:rsidR="00F37712">
        <w:t>nno się</w:t>
      </w:r>
      <w:r w:rsidRPr="00076EAF">
        <w:t xml:space="preserve"> włączać efektorów w menadżerz</w:t>
      </w:r>
      <w:r w:rsidR="00F37712">
        <w:t>e urządzeń, kiedy silnik jest</w:t>
      </w:r>
      <w:r w:rsidRPr="00076EAF">
        <w:t xml:space="preserve"> </w:t>
      </w:r>
      <w:r w:rsidR="00086727">
        <w:t>włączony</w:t>
      </w:r>
      <w:r w:rsidRPr="00076EAF">
        <w:t>.</w:t>
      </w:r>
    </w:p>
    <w:p w14:paraId="00D27B17" w14:textId="77777777" w:rsidR="00AF30A9" w:rsidRDefault="00244BD4" w:rsidP="00810026">
      <w:pPr>
        <w:pStyle w:val="Heading2"/>
        <w:numPr>
          <w:ilvl w:val="1"/>
          <w:numId w:val="2"/>
        </w:numPr>
        <w:jc w:val="both"/>
      </w:pPr>
      <w:bookmarkStart w:id="63" w:name="_Toc374571063"/>
      <w:r>
        <w:t>Przycisk bezpieczeństwa</w:t>
      </w:r>
      <w:bookmarkEnd w:id="63"/>
    </w:p>
    <w:p w14:paraId="25C8C8D8" w14:textId="376829B2" w:rsidR="00AF30A9" w:rsidRDefault="00AF30A9" w:rsidP="00810026">
      <w:pPr>
        <w:pStyle w:val="Heading3"/>
        <w:numPr>
          <w:ilvl w:val="2"/>
          <w:numId w:val="2"/>
        </w:numPr>
        <w:jc w:val="both"/>
      </w:pPr>
      <w:bookmarkStart w:id="64" w:name="_Toc373099979"/>
      <w:bookmarkStart w:id="65" w:name="_Toc374571064"/>
      <w:r>
        <w:t>Opis działania</w:t>
      </w:r>
      <w:bookmarkEnd w:id="64"/>
      <w:bookmarkEnd w:id="65"/>
    </w:p>
    <w:p w14:paraId="22CDD5BF" w14:textId="77777777" w:rsidR="00AF30A9" w:rsidRDefault="00AF30A9" w:rsidP="00810026">
      <w:pPr>
        <w:pStyle w:val="BodyText"/>
        <w:jc w:val="both"/>
      </w:pPr>
      <w:r w:rsidRPr="00AF30A9">
        <w:t>U</w:t>
      </w:r>
      <w:r w:rsidR="00F37712">
        <w:t>kład zabezpieczający z założenia</w:t>
      </w:r>
      <w:r w:rsidRPr="00AF30A9">
        <w:t xml:space="preserve"> miał wyłączać wszystkie elementy, które dołożyliśmy do samochod</w:t>
      </w:r>
      <w:r w:rsidR="00F37712">
        <w:t>u, tak, aby samochód działał</w:t>
      </w:r>
      <w:r w:rsidRPr="00AF30A9">
        <w:t xml:space="preserve"> jak </w:t>
      </w:r>
      <w:r w:rsidR="00C338C2" w:rsidRPr="00AF30A9">
        <w:t>oryginalna</w:t>
      </w:r>
      <w:r w:rsidRPr="00AF30A9">
        <w:t xml:space="preserve"> Toyota Yaris. Układ ten nie wyłącza, ani nie hamuje samochodu, lecz zmienia go w maszynę, którą można bez </w:t>
      </w:r>
      <w:r w:rsidR="00F37712">
        <w:t xml:space="preserve">problemu </w:t>
      </w:r>
      <w:r w:rsidRPr="00AF30A9">
        <w:t>sterować ręcznie</w:t>
      </w:r>
      <w:r w:rsidR="00C338C2">
        <w:t xml:space="preserve"> tak jak zwykłą, seryjnie produkowaną Toyotą Yaris</w:t>
      </w:r>
      <w:r w:rsidR="00C441A1">
        <w:t>.</w:t>
      </w:r>
    </w:p>
    <w:p w14:paraId="4D8DC61B" w14:textId="77777777" w:rsidR="008913CB" w:rsidRDefault="00AF30A9" w:rsidP="00810026">
      <w:pPr>
        <w:pStyle w:val="Heading3"/>
        <w:numPr>
          <w:ilvl w:val="2"/>
          <w:numId w:val="2"/>
        </w:numPr>
        <w:jc w:val="both"/>
      </w:pPr>
      <w:bookmarkStart w:id="66" w:name="_Toc373099980"/>
      <w:bookmarkStart w:id="67" w:name="_Toc374571065"/>
      <w:r>
        <w:t>Znane problemy</w:t>
      </w:r>
      <w:bookmarkEnd w:id="66"/>
      <w:bookmarkEnd w:id="67"/>
    </w:p>
    <w:p w14:paraId="52F5E777" w14:textId="72B43471" w:rsidR="003D4FD3" w:rsidRDefault="00AF30A9" w:rsidP="00810026">
      <w:pPr>
        <w:pStyle w:val="BodyText"/>
        <w:jc w:val="both"/>
      </w:pPr>
      <w:r>
        <w:t xml:space="preserve">Problem z wariującą kierownicą (opisany w dziale „Sterowanie skrętem kół”) nie jest hamowany po wciśnięciu </w:t>
      </w:r>
      <w:r w:rsidR="00244BD4">
        <w:t xml:space="preserve">przycisku bezpieczeństwa </w:t>
      </w:r>
      <w:r>
        <w:t>– pozwala to sądzić, że układ zabezpieczający nie działa prawidłowo</w:t>
      </w:r>
      <w:r w:rsidR="000A5AC9">
        <w:t>. Konsultacje z elektronikami i testy układu pokazały, że rzeczywiście n</w:t>
      </w:r>
      <w:r w:rsidR="00F37712">
        <w:t>awet po wciśnięciu przycisku bezpieczeństwa</w:t>
      </w:r>
      <w:r w:rsidR="000A5AC9">
        <w:t xml:space="preserve"> pojawiają się zakłócenia w układzie wspomagania kierownicy. Elektronicy pracują nad rozwiązaniem tego problemu.</w:t>
      </w:r>
      <w:r w:rsidR="00402240">
        <w:t xml:space="preserve"> </w:t>
      </w:r>
    </w:p>
    <w:p w14:paraId="064CCFF6" w14:textId="77777777" w:rsidR="003D4FD3" w:rsidRDefault="003D4FD3">
      <w:r>
        <w:br w:type="page"/>
      </w:r>
    </w:p>
    <w:p w14:paraId="3EBDA6BC" w14:textId="77777777" w:rsidR="003F5D57" w:rsidRDefault="003F5D57" w:rsidP="00810026">
      <w:pPr>
        <w:pStyle w:val="Heading1"/>
        <w:numPr>
          <w:ilvl w:val="0"/>
          <w:numId w:val="2"/>
        </w:numPr>
        <w:jc w:val="both"/>
      </w:pPr>
      <w:bookmarkStart w:id="68" w:name="_Toc374571066"/>
      <w:r>
        <w:lastRenderedPageBreak/>
        <w:t>Algorytm sterowania</w:t>
      </w:r>
      <w:bookmarkEnd w:id="68"/>
    </w:p>
    <w:p w14:paraId="0CB2405C" w14:textId="13D1E57B" w:rsidR="003F5D57" w:rsidRDefault="003F5D57" w:rsidP="00810026">
      <w:pPr>
        <w:pStyle w:val="Heading2"/>
        <w:numPr>
          <w:ilvl w:val="1"/>
          <w:numId w:val="2"/>
        </w:numPr>
        <w:jc w:val="both"/>
      </w:pPr>
      <w:bookmarkStart w:id="69" w:name="_Toc374571067"/>
      <w:r>
        <w:t>Sterowanie kierownicą</w:t>
      </w:r>
      <w:bookmarkEnd w:id="69"/>
    </w:p>
    <w:p w14:paraId="2D5BB688" w14:textId="77777777" w:rsidR="00810026" w:rsidRDefault="000305C2" w:rsidP="00810026">
      <w:pPr>
        <w:pStyle w:val="BodyText"/>
        <w:jc w:val="both"/>
      </w:pPr>
      <w:r>
        <w:t xml:space="preserve">Przy </w:t>
      </w:r>
      <w:r w:rsidR="003F5D57">
        <w:t>sterowania kierownicą mamy możliwość odczytu aktualnego kąta kierownicy. Samo sterowanie odbywa się poprzez układ wspomagania kierownicy, za pomocą którego można przykładać siłę do kierownicy. Wartością zadaną jest kąt położenia kierownicy, ponieważ jest on wprost proporcjonalny do skrętu kół. Dla takiego modelu kierownica ma charakter całkujący, więc zdecydowałem się na zastosowanie regulatora prop</w:t>
      </w:r>
      <w:r w:rsidR="00244BD4">
        <w:t>orcjonalno-różniczkującego (PD).</w:t>
      </w:r>
    </w:p>
    <w:p w14:paraId="32764038" w14:textId="77777777" w:rsidR="003F5D57" w:rsidRDefault="003F5D57" w:rsidP="00810026">
      <w:pPr>
        <w:pStyle w:val="BodyText"/>
        <w:jc w:val="both"/>
      </w:pPr>
      <w:r>
        <w:t xml:space="preserve">Warto zauważyć, że </w:t>
      </w:r>
      <w:r w:rsidR="006055F3">
        <w:t>model kierownicy zmienia się podczas jazdy. W zależności od prędkości jazdy, rodzaju nawierzchni i temperatury opon zmienia się siła potrzebna do skrętu kierownicy. W obecnym układzie nie bierzemy tych zmian pod uwagę, ponieważ obecna pętla sterowania bardzo dobrze radzi sobie z kontrolą kierownicy i jej im</w:t>
      </w:r>
      <w:r w:rsidR="00494E37">
        <w:t>plementacja nie wymaga poprawek, a prosta pętla sterowania gwarantuje bardzo szybkie działanie układu sterującego</w:t>
      </w:r>
      <w:r w:rsidR="00F40DAF">
        <w:t>.</w:t>
      </w:r>
    </w:p>
    <w:p w14:paraId="7D8A82C0" w14:textId="77777777" w:rsidR="003F5D57" w:rsidRDefault="003F5D57" w:rsidP="00810026">
      <w:pPr>
        <w:pStyle w:val="Heading2"/>
        <w:numPr>
          <w:ilvl w:val="2"/>
          <w:numId w:val="2"/>
        </w:numPr>
        <w:jc w:val="both"/>
      </w:pPr>
      <w:bookmarkStart w:id="70" w:name="_Toc373099983"/>
      <w:bookmarkStart w:id="71" w:name="_Toc374571068"/>
      <w:r>
        <w:t>Diagram pętli sterowania</w:t>
      </w:r>
      <w:bookmarkEnd w:id="70"/>
      <w:bookmarkEnd w:id="71"/>
    </w:p>
    <w:p w14:paraId="45C6FADB" w14:textId="77777777" w:rsidR="008E588C" w:rsidRDefault="00B60761" w:rsidP="008E588C">
      <w:pPr>
        <w:keepNext/>
        <w:jc w:val="both"/>
      </w:pPr>
      <w:r>
        <w:object w:dxaOrig="16096" w:dyaOrig="3976" w14:anchorId="42FDD444">
          <v:shape id="_x0000_i1031" type="#_x0000_t75" style="width:447pt;height:111pt" o:ole="">
            <v:imagedata r:id="rId13" o:title=""/>
          </v:shape>
          <o:OLEObject Type="Embed" ProgID="Visio.Drawing.15" ShapeID="_x0000_i1031" DrawAspect="Content" ObjectID="_1448315403" r:id="rId14"/>
        </w:object>
      </w:r>
    </w:p>
    <w:p w14:paraId="7D928E2E" w14:textId="77777777" w:rsidR="003F5D57" w:rsidRDefault="008E588C" w:rsidP="008E588C">
      <w:pPr>
        <w:pStyle w:val="Caption"/>
        <w:jc w:val="center"/>
      </w:pPr>
      <w:bookmarkStart w:id="72" w:name="_Toc373098065"/>
      <w:r>
        <w:t xml:space="preserve">Schemat </w:t>
      </w:r>
      <w:fldSimple w:instr=" SEQ Schemat \* ARABIC ">
        <w:r w:rsidR="00E10EB6">
          <w:rPr>
            <w:noProof/>
          </w:rPr>
          <w:t>3</w:t>
        </w:r>
      </w:fldSimple>
      <w:r>
        <w:t xml:space="preserve"> Pętla sterowania kierownicą</w:t>
      </w:r>
      <w:bookmarkEnd w:id="72"/>
    </w:p>
    <w:p w14:paraId="7A6566C1" w14:textId="77777777" w:rsidR="000305C2" w:rsidRDefault="000305C2" w:rsidP="00810026">
      <w:pPr>
        <w:pStyle w:val="Heading2"/>
        <w:numPr>
          <w:ilvl w:val="1"/>
          <w:numId w:val="2"/>
        </w:numPr>
        <w:jc w:val="both"/>
      </w:pPr>
      <w:bookmarkStart w:id="73" w:name="_Toc374571069"/>
      <w:r>
        <w:t>Sterowanie prędkością</w:t>
      </w:r>
      <w:bookmarkEnd w:id="73"/>
    </w:p>
    <w:p w14:paraId="1F23F79F" w14:textId="78557393" w:rsidR="000305C2" w:rsidRDefault="00124CB4" w:rsidP="00810026">
      <w:pPr>
        <w:pStyle w:val="BodyText"/>
        <w:jc w:val="both"/>
      </w:pPr>
      <w:r>
        <w:t xml:space="preserve">Przy sterowaniu prędkością odczytujemy aktualną prędkość z sensora na kole, </w:t>
      </w:r>
      <w:r w:rsidR="00AF0C4E">
        <w:br/>
      </w:r>
      <w:r>
        <w:t xml:space="preserve">a sterujemy za pomocą przepustnicy i hamulca. Przyjmując, że siła </w:t>
      </w:r>
      <w:r w:rsidR="001C4D2A">
        <w:t>napędzająca</w:t>
      </w:r>
      <w:r>
        <w:t xml:space="preserve"> </w:t>
      </w:r>
      <w:r w:rsidR="001C4D2A">
        <w:t>samochód</w:t>
      </w:r>
      <w:r>
        <w:t xml:space="preserve"> jest proporcjonalna do stopnia otwarcia przepustnicy, a siła hamująca jest proporcjonalna do wciśnięcia pedału hamulca można stworzyć </w:t>
      </w:r>
      <w:r w:rsidR="0014466B">
        <w:t xml:space="preserve">przybliżony </w:t>
      </w:r>
      <w:r>
        <w:t xml:space="preserve">model sterowania prędkością. </w:t>
      </w:r>
      <w:r w:rsidR="0014466B">
        <w:t>Prędkość samochodu zależy od bardzo wielu czynników, ale do zagadnień sterowania wystarczające jest, że do rozpędzenia dużej masy samochodu trzeba przez długo czas napędzać go z dużą siłą, co oznacza, że prędkość ma charakter inercyjny.</w:t>
      </w:r>
      <w:r w:rsidR="00892CC1">
        <w:t xml:space="preserve"> Do sterowania obiektem tego typu świetnie nadaje się regulator PID.</w:t>
      </w:r>
      <w:r w:rsidR="004E5996">
        <w:t xml:space="preserve"> Sterowanie przepustnicą jest trywialne</w:t>
      </w:r>
      <w:r w:rsidR="00F37712">
        <w:t>,</w:t>
      </w:r>
      <w:r w:rsidR="004E5996">
        <w:t xml:space="preserve"> jednak do sterowania hamulcem trzeba zastosować osobny regulator. </w:t>
      </w:r>
      <w:r w:rsidR="00CE3CEE">
        <w:t>Zdecydowałem się na zastosowanie kaskadowego układu regulacji.</w:t>
      </w:r>
    </w:p>
    <w:p w14:paraId="41DF4BD4" w14:textId="77777777" w:rsidR="00033AC6" w:rsidRDefault="004E5996" w:rsidP="00810026">
      <w:pPr>
        <w:pStyle w:val="Heading2"/>
        <w:numPr>
          <w:ilvl w:val="2"/>
          <w:numId w:val="2"/>
        </w:numPr>
        <w:jc w:val="both"/>
      </w:pPr>
      <w:bookmarkStart w:id="74" w:name="_Toc373099985"/>
      <w:bookmarkStart w:id="75" w:name="_Toc374571070"/>
      <w:r>
        <w:lastRenderedPageBreak/>
        <w:t>Diagram pętli sterowania</w:t>
      </w:r>
      <w:bookmarkEnd w:id="74"/>
      <w:bookmarkEnd w:id="75"/>
    </w:p>
    <w:p w14:paraId="2E6CDF48" w14:textId="77777777" w:rsidR="008E588C" w:rsidRDefault="006F4964" w:rsidP="008E588C">
      <w:pPr>
        <w:keepNext/>
        <w:jc w:val="both"/>
      </w:pPr>
      <w:r>
        <w:object w:dxaOrig="16096" w:dyaOrig="7575" w14:anchorId="1EC51B35">
          <v:shape id="_x0000_i1030" type="#_x0000_t75" style="width:465pt;height:218.25pt" o:ole="">
            <v:imagedata r:id="rId15" o:title=""/>
          </v:shape>
          <o:OLEObject Type="Embed" ProgID="Visio.Drawing.15" ShapeID="_x0000_i1030" DrawAspect="Content" ObjectID="_1448315404" r:id="rId16"/>
        </w:object>
      </w:r>
    </w:p>
    <w:p w14:paraId="21BE89C7" w14:textId="77777777" w:rsidR="004E5996" w:rsidRPr="004E5996" w:rsidRDefault="008E588C" w:rsidP="008E588C">
      <w:pPr>
        <w:pStyle w:val="Caption"/>
        <w:jc w:val="center"/>
      </w:pPr>
      <w:bookmarkStart w:id="76" w:name="_Toc373098066"/>
      <w:r>
        <w:t xml:space="preserve">Schemat </w:t>
      </w:r>
      <w:fldSimple w:instr=" SEQ Schemat \* ARABIC ">
        <w:r w:rsidR="00E10EB6">
          <w:rPr>
            <w:noProof/>
          </w:rPr>
          <w:t>4</w:t>
        </w:r>
      </w:fldSimple>
      <w:r>
        <w:t xml:space="preserve"> Pętla sterowania prędkością</w:t>
      </w:r>
      <w:bookmarkEnd w:id="76"/>
    </w:p>
    <w:p w14:paraId="25B848BF" w14:textId="77777777" w:rsidR="00124CB4" w:rsidRDefault="00033AC6" w:rsidP="00810026">
      <w:pPr>
        <w:pStyle w:val="Heading2"/>
        <w:numPr>
          <w:ilvl w:val="1"/>
          <w:numId w:val="2"/>
        </w:numPr>
        <w:jc w:val="both"/>
      </w:pPr>
      <w:bookmarkStart w:id="77" w:name="_Toc374571071"/>
      <w:r>
        <w:t>Sterowanie przepustnicą</w:t>
      </w:r>
      <w:bookmarkEnd w:id="77"/>
    </w:p>
    <w:p w14:paraId="29CB9CBB" w14:textId="77777777" w:rsidR="00033AC6" w:rsidRDefault="00CE3CEE" w:rsidP="00810026">
      <w:pPr>
        <w:pStyle w:val="BodyText"/>
        <w:jc w:val="both"/>
      </w:pPr>
      <w:r>
        <w:t xml:space="preserve">Do sterowania przepustnicą używamy </w:t>
      </w:r>
      <w:r w:rsidR="001C4D2A">
        <w:t>serwomechanizmu</w:t>
      </w:r>
      <w:r>
        <w:t xml:space="preserve">, </w:t>
      </w:r>
      <w:r w:rsidR="001C4D2A">
        <w:t xml:space="preserve">który </w:t>
      </w:r>
      <w:r>
        <w:t>bezpośrednio zmienia jej otwarcie. Rozwiązanie to okazuje się niezawodne, więc zdecydowałem się sterować przepustnicą układem bez sprzężenia zwrotnego (open-loop). W rzeczywistości istnieje zamknięta pętla sterowania sterująca serwem przepustnicy – pętla sterowania prędkością.</w:t>
      </w:r>
    </w:p>
    <w:p w14:paraId="03488781" w14:textId="77777777" w:rsidR="00CE3CEE" w:rsidRDefault="00CE3CEE" w:rsidP="00810026">
      <w:pPr>
        <w:pStyle w:val="Heading2"/>
        <w:numPr>
          <w:ilvl w:val="1"/>
          <w:numId w:val="2"/>
        </w:numPr>
        <w:jc w:val="both"/>
      </w:pPr>
      <w:bookmarkStart w:id="78" w:name="_Toc374571072"/>
      <w:r>
        <w:t>Sterowanie układem hamulcowym</w:t>
      </w:r>
      <w:bookmarkEnd w:id="78"/>
    </w:p>
    <w:p w14:paraId="108323FA" w14:textId="075068C9" w:rsidR="00CE3CEE" w:rsidRPr="00CE3CEE" w:rsidRDefault="00CE3CEE" w:rsidP="00810026">
      <w:pPr>
        <w:pStyle w:val="BodyText"/>
        <w:jc w:val="both"/>
      </w:pPr>
      <w:r>
        <w:t xml:space="preserve">Korzystając z założenia, że siła hamowania układu hamulcowego jest proporcjonalna do wciśnięcia </w:t>
      </w:r>
      <w:r w:rsidR="003870D7">
        <w:t xml:space="preserve">pedału </w:t>
      </w:r>
      <w:r>
        <w:t xml:space="preserve">hamulca zdecydowaliśmy się </w:t>
      </w:r>
      <w:r w:rsidR="00EA5730">
        <w:t xml:space="preserve">na </w:t>
      </w:r>
      <w:r>
        <w:t xml:space="preserve">sterowanie układem </w:t>
      </w:r>
      <w:r w:rsidR="00AF0C4E">
        <w:br/>
      </w:r>
      <w:r>
        <w:t>z wykorz</w:t>
      </w:r>
      <w:r w:rsidR="00EA04F5">
        <w:t>y</w:t>
      </w:r>
      <w:r>
        <w:t>staniem pomiarów z czujnika kąta wciśnięcia hamulca</w:t>
      </w:r>
      <w:r w:rsidR="00EA04F5">
        <w:t xml:space="preserve"> i siłowym działaniem na </w:t>
      </w:r>
      <w:r w:rsidR="003870D7">
        <w:t xml:space="preserve">pedał </w:t>
      </w:r>
      <w:r w:rsidR="00EA04F5">
        <w:t xml:space="preserve">hamulca. Wciśnięcie pedału hamulca ma charakter całkujący, lecz na hamulec działa ciągła, zmienna siła, która ma zwrot przeciwstawny do wciskania hamulca, więc przy sterowaniu </w:t>
      </w:r>
      <w:r w:rsidR="003870D7">
        <w:t>potrzebny</w:t>
      </w:r>
      <w:r w:rsidR="00EA04F5">
        <w:t xml:space="preserve"> jest człon całkujący. Silnik sterujący hamulcem ma także funkcję „stop”, więc </w:t>
      </w:r>
      <w:r w:rsidR="00430D0D">
        <w:t xml:space="preserve">zastosowałem dodatkowy blok stopujący </w:t>
      </w:r>
      <w:r w:rsidR="003870D7">
        <w:t>silnik, gdy</w:t>
      </w:r>
      <w:r w:rsidR="00430D0D">
        <w:t xml:space="preserve"> wartość </w:t>
      </w:r>
      <w:r w:rsidR="00266162">
        <w:t>sterowania jest bardzo niska w celu ograniczenia czasu działania silnika (który musi walczyć</w:t>
      </w:r>
      <w:r w:rsidR="000D3274">
        <w:br/>
      </w:r>
      <w:r w:rsidR="00266162">
        <w:t>z przeciwstawną siłą odciskającą hamulec).</w:t>
      </w:r>
      <w:r w:rsidR="00103525">
        <w:t xml:space="preserve"> Rozwiązanie takie </w:t>
      </w:r>
      <w:r w:rsidR="000D3274">
        <w:t>sprawiło, że nie mamy problemów</w:t>
      </w:r>
      <w:r w:rsidR="000D3274">
        <w:br/>
      </w:r>
      <w:r w:rsidR="00103525">
        <w:t xml:space="preserve">z </w:t>
      </w:r>
      <w:r w:rsidR="009424DD">
        <w:t>przegrzewaniem się silnika do sterowania pedałem hamulca</w:t>
      </w:r>
      <w:r w:rsidR="00F279DB">
        <w:t>.</w:t>
      </w:r>
      <w:r w:rsidR="00DF0171">
        <w:t xml:space="preserve"> Sposób zamontowania linki sterującej pedałem hamulca pozwala na ręczne sterowanie hamulcem </w:t>
      </w:r>
      <w:r w:rsidR="00AF0C4E">
        <w:br/>
      </w:r>
      <w:r w:rsidR="00DF0171">
        <w:t xml:space="preserve">w awaryjnych sytuacjach. Niestety pętla sterowania odbiera takie zachowanie </w:t>
      </w:r>
      <w:r w:rsidR="003870D7">
        <w:t>hamulca, jako</w:t>
      </w:r>
      <w:r w:rsidR="00DF0171">
        <w:t xml:space="preserve"> zmianę stanu pedału hamulca spowodowaną przez warunki otoczenia </w:t>
      </w:r>
      <w:r w:rsidR="003870D7">
        <w:t>samochodu, przez co</w:t>
      </w:r>
      <w:r w:rsidR="00DF0171">
        <w:t xml:space="preserve"> układ sterowania próbuje odcisnąć hamulec, co doprowa</w:t>
      </w:r>
      <w:r w:rsidR="004D3894">
        <w:t>dza do niebezpiecznych sytuacji.</w:t>
      </w:r>
    </w:p>
    <w:p w14:paraId="1207E593" w14:textId="77777777" w:rsidR="000305C2" w:rsidRDefault="00405380" w:rsidP="00810026">
      <w:pPr>
        <w:pStyle w:val="Heading3"/>
        <w:numPr>
          <w:ilvl w:val="2"/>
          <w:numId w:val="2"/>
        </w:numPr>
        <w:jc w:val="both"/>
      </w:pPr>
      <w:bookmarkStart w:id="79" w:name="_Toc373099988"/>
      <w:bookmarkStart w:id="80" w:name="_Toc374571073"/>
      <w:r>
        <w:lastRenderedPageBreak/>
        <w:t>Diagram pętli sterowania</w:t>
      </w:r>
      <w:bookmarkEnd w:id="79"/>
      <w:bookmarkEnd w:id="80"/>
    </w:p>
    <w:p w14:paraId="53FEE1E9" w14:textId="77777777" w:rsidR="008E588C" w:rsidRDefault="006F4964" w:rsidP="008E588C">
      <w:pPr>
        <w:keepNext/>
        <w:jc w:val="both"/>
      </w:pPr>
      <w:r>
        <w:object w:dxaOrig="15601" w:dyaOrig="6991" w14:anchorId="0AB18651">
          <v:shape id="_x0000_i1029" type="#_x0000_t75" style="width:501pt;height:225pt" o:ole="">
            <v:imagedata r:id="rId17" o:title=""/>
          </v:shape>
          <o:OLEObject Type="Embed" ProgID="Visio.Drawing.15" ShapeID="_x0000_i1029" DrawAspect="Content" ObjectID="_1448315405" r:id="rId18"/>
        </w:object>
      </w:r>
    </w:p>
    <w:p w14:paraId="742D999C" w14:textId="77777777" w:rsidR="00405380" w:rsidRPr="00405380" w:rsidRDefault="008E588C" w:rsidP="008E588C">
      <w:pPr>
        <w:pStyle w:val="Caption"/>
        <w:jc w:val="center"/>
      </w:pPr>
      <w:bookmarkStart w:id="81" w:name="_Toc373098067"/>
      <w:r>
        <w:t xml:space="preserve">Schemat </w:t>
      </w:r>
      <w:fldSimple w:instr=" SEQ Schemat \* ARABIC ">
        <w:r w:rsidR="00E10EB6">
          <w:rPr>
            <w:noProof/>
          </w:rPr>
          <w:t>5</w:t>
        </w:r>
      </w:fldSimple>
      <w:r>
        <w:t xml:space="preserve"> Pętla sterowania układem hamulcowym</w:t>
      </w:r>
      <w:bookmarkEnd w:id="81"/>
    </w:p>
    <w:p w14:paraId="146ADA14" w14:textId="77777777" w:rsidR="00EA5730" w:rsidRPr="00EA5730" w:rsidRDefault="00F91027" w:rsidP="00EA5730">
      <w:pPr>
        <w:pStyle w:val="Heading2"/>
        <w:numPr>
          <w:ilvl w:val="1"/>
          <w:numId w:val="2"/>
        </w:numPr>
        <w:jc w:val="both"/>
      </w:pPr>
      <w:bookmarkStart w:id="82" w:name="_Toc374571074"/>
      <w:r>
        <w:lastRenderedPageBreak/>
        <w:t>Diagram całego układu sterowania</w:t>
      </w:r>
      <w:bookmarkEnd w:id="82"/>
    </w:p>
    <w:p w14:paraId="623CF406" w14:textId="77777777" w:rsidR="008E588C" w:rsidRDefault="008E588C" w:rsidP="008E588C">
      <w:pPr>
        <w:keepNext/>
        <w:jc w:val="both"/>
      </w:pPr>
      <w:r w:rsidRPr="008E588C">
        <w:t xml:space="preserve"> </w:t>
      </w:r>
      <w:r>
        <w:object w:dxaOrig="19636" w:dyaOrig="17341" w14:anchorId="577A7E88">
          <v:shape id="_x0000_i1028" type="#_x0000_t75" style="width:453.75pt;height:400.5pt" o:ole="">
            <v:imagedata r:id="rId19" o:title=""/>
          </v:shape>
          <o:OLEObject Type="Embed" ProgID="Visio.Drawing.15" ShapeID="_x0000_i1028" DrawAspect="Content" ObjectID="_1448315406" r:id="rId20"/>
        </w:object>
      </w:r>
    </w:p>
    <w:p w14:paraId="576A8450" w14:textId="77777777" w:rsidR="005A1D86" w:rsidRPr="005A1D86" w:rsidRDefault="008E588C" w:rsidP="008E588C">
      <w:pPr>
        <w:pStyle w:val="Caption"/>
        <w:jc w:val="center"/>
      </w:pPr>
      <w:bookmarkStart w:id="83" w:name="_Toc373098068"/>
      <w:r>
        <w:t xml:space="preserve">Schemat </w:t>
      </w:r>
      <w:fldSimple w:instr=" SEQ Schemat \* ARABIC ">
        <w:r w:rsidR="00E10EB6">
          <w:rPr>
            <w:noProof/>
          </w:rPr>
          <w:t>6</w:t>
        </w:r>
      </w:fldSimple>
      <w:r>
        <w:t xml:space="preserve"> Pełny diagram sterowania</w:t>
      </w:r>
      <w:bookmarkEnd w:id="83"/>
    </w:p>
    <w:p w14:paraId="2C62CDC0" w14:textId="77777777" w:rsidR="003F5D57" w:rsidRDefault="00E6762D" w:rsidP="00810026">
      <w:pPr>
        <w:pStyle w:val="Heading1"/>
        <w:numPr>
          <w:ilvl w:val="0"/>
          <w:numId w:val="2"/>
        </w:numPr>
        <w:jc w:val="both"/>
      </w:pPr>
      <w:bookmarkStart w:id="84" w:name="_Toc374571075"/>
      <w:r>
        <w:t>Wybór środowiska</w:t>
      </w:r>
      <w:bookmarkEnd w:id="84"/>
    </w:p>
    <w:p w14:paraId="657C0CAC" w14:textId="0E97258E" w:rsidR="003008A7" w:rsidRDefault="003008A7" w:rsidP="00810026">
      <w:pPr>
        <w:pStyle w:val="Heading2"/>
        <w:numPr>
          <w:ilvl w:val="1"/>
          <w:numId w:val="2"/>
        </w:numPr>
        <w:jc w:val="both"/>
      </w:pPr>
      <w:bookmarkStart w:id="85" w:name="_Toc374571076"/>
      <w:r>
        <w:t>Wybór środowiska programistycznego</w:t>
      </w:r>
      <w:bookmarkEnd w:id="85"/>
    </w:p>
    <w:p w14:paraId="62FF1F17" w14:textId="32D09122" w:rsidR="003008A7" w:rsidRDefault="003008A7" w:rsidP="00810026">
      <w:pPr>
        <w:pStyle w:val="BodyText"/>
        <w:jc w:val="both"/>
      </w:pPr>
      <w:r>
        <w:t xml:space="preserve">Sterowanie samochodem autonomicznym jest zadaniem sterowania w czasie </w:t>
      </w:r>
      <w:r w:rsidR="0021230D">
        <w:t>rzeczywistym, podczas którego</w:t>
      </w:r>
      <w:r>
        <w:t xml:space="preserve"> nawet małe błędy systemu mogą powodować duże problemy. Od oprogramowania obsługującego systemy samochodu wymagana jest przede ws</w:t>
      </w:r>
      <w:r w:rsidR="000D3274">
        <w:t>zystkim niezawodność i zgodność</w:t>
      </w:r>
      <w:r w:rsidR="000D3274">
        <w:br/>
      </w:r>
      <w:r>
        <w:t xml:space="preserve">z urządzeniami pokładowymi. </w:t>
      </w:r>
      <w:r w:rsidR="000E04B8">
        <w:t xml:space="preserve">Ważnymi parametrami systemu są też maksymalny </w:t>
      </w:r>
      <w:r w:rsidR="00AF0C4E">
        <w:br/>
      </w:r>
      <w:r w:rsidR="000E04B8">
        <w:t xml:space="preserve">i średni czas reakcji. Nie można zapominać też, że systemy tego typu tworzą ludzie, więc trzeba wziąć pod uwagę ich umiejętności operowania w systemach i językach danego typu. Od wyboru języka programowania i dostępnych </w:t>
      </w:r>
      <w:r w:rsidR="0021230D">
        <w:t>narzędzi takich</w:t>
      </w:r>
      <w:r w:rsidR="000E04B8">
        <w:t xml:space="preserve"> jak IDE, debuggery, narzędzia do statycznej i dynamicznej analizy kodu, frameworki do testowania czy biblioteki graficzne w bardzo dużym stopniu zależy też prędkość pisania kodu. Trzeba też </w:t>
      </w:r>
      <w:r w:rsidR="000E04B8">
        <w:lastRenderedPageBreak/>
        <w:t>pamiętać, że przy ograniczonych zasobach czasu narzędzia przyspieszające pracę programisty mogą zadecydować o sukcesie całego projektu. W moim przypadku w grę wchodziły 2 systemy operacyjne – Windows 7 i</w:t>
      </w:r>
      <w:r w:rsidR="000E04B8" w:rsidRPr="000E04B8">
        <w:t xml:space="preserve"> Arch Linux</w:t>
      </w:r>
      <w:r w:rsidR="000E04B8">
        <w:t>.</w:t>
      </w:r>
    </w:p>
    <w:p w14:paraId="705891D0" w14:textId="77777777" w:rsidR="00FD5EDF" w:rsidRDefault="00FD5EDF" w:rsidP="00810026">
      <w:pPr>
        <w:pStyle w:val="Heading3"/>
        <w:numPr>
          <w:ilvl w:val="2"/>
          <w:numId w:val="2"/>
        </w:numPr>
        <w:jc w:val="both"/>
      </w:pPr>
      <w:bookmarkStart w:id="86" w:name="_Toc374571077"/>
      <w:r>
        <w:t>Wybór systemu operacyjnego</w:t>
      </w:r>
      <w:bookmarkEnd w:id="86"/>
    </w:p>
    <w:p w14:paraId="10DEDE50" w14:textId="77777777" w:rsidR="007B753E" w:rsidRPr="007B753E" w:rsidRDefault="007B753E" w:rsidP="00810026">
      <w:pPr>
        <w:pStyle w:val="BodyText"/>
        <w:jc w:val="both"/>
      </w:pPr>
      <w:r>
        <w:t>Przed wyborem systemu operacyjnego warto zastanowić się</w:t>
      </w:r>
      <w:r w:rsidR="00EA5730">
        <w:t>,</w:t>
      </w:r>
      <w:r>
        <w:t xml:space="preserve"> jak dany system sprawdzi się w różnych kategoriach:</w:t>
      </w:r>
    </w:p>
    <w:tbl>
      <w:tblPr>
        <w:tblStyle w:val="TableGrid"/>
        <w:tblW w:w="0" w:type="auto"/>
        <w:tblLook w:val="04A0" w:firstRow="1" w:lastRow="0" w:firstColumn="1" w:lastColumn="0" w:noHBand="0" w:noVBand="1"/>
      </w:tblPr>
      <w:tblGrid>
        <w:gridCol w:w="2220"/>
        <w:gridCol w:w="2229"/>
        <w:gridCol w:w="2217"/>
        <w:gridCol w:w="2216"/>
      </w:tblGrid>
      <w:tr w:rsidR="00FD5EDF" w14:paraId="3042C10E" w14:textId="77777777" w:rsidTr="00FD5EDF">
        <w:tc>
          <w:tcPr>
            <w:tcW w:w="2265" w:type="dxa"/>
          </w:tcPr>
          <w:p w14:paraId="51035F61" w14:textId="77777777" w:rsidR="00FD5EDF" w:rsidRPr="00FD5EDF" w:rsidRDefault="00FD5EDF" w:rsidP="00EA5730"/>
        </w:tc>
        <w:tc>
          <w:tcPr>
            <w:tcW w:w="2265" w:type="dxa"/>
          </w:tcPr>
          <w:p w14:paraId="096EEE8C" w14:textId="77777777" w:rsidR="00FD5EDF" w:rsidRPr="008D0CCB" w:rsidRDefault="00FD5EDF" w:rsidP="00EA5730">
            <w:pPr>
              <w:jc w:val="center"/>
              <w:rPr>
                <w:b/>
              </w:rPr>
            </w:pPr>
            <w:r w:rsidRPr="008D0CCB">
              <w:rPr>
                <w:b/>
              </w:rPr>
              <w:t>Windows 7</w:t>
            </w:r>
          </w:p>
        </w:tc>
        <w:tc>
          <w:tcPr>
            <w:tcW w:w="2266" w:type="dxa"/>
          </w:tcPr>
          <w:p w14:paraId="7FC23052" w14:textId="77777777" w:rsidR="00FD5EDF" w:rsidRPr="008D0CCB" w:rsidRDefault="00FD5EDF" w:rsidP="00EA5730">
            <w:pPr>
              <w:jc w:val="center"/>
              <w:rPr>
                <w:b/>
              </w:rPr>
            </w:pPr>
            <w:r w:rsidRPr="008D0CCB">
              <w:rPr>
                <w:b/>
              </w:rPr>
              <w:t>Arch Linux</w:t>
            </w:r>
          </w:p>
        </w:tc>
        <w:tc>
          <w:tcPr>
            <w:tcW w:w="2266" w:type="dxa"/>
          </w:tcPr>
          <w:p w14:paraId="57C4B439" w14:textId="77777777" w:rsidR="00FD5EDF" w:rsidRDefault="0021230D" w:rsidP="00EA5730">
            <w:pPr>
              <w:jc w:val="center"/>
            </w:pPr>
            <w:r>
              <w:t>Komentarz</w:t>
            </w:r>
          </w:p>
        </w:tc>
      </w:tr>
      <w:tr w:rsidR="00FD5EDF" w14:paraId="29AC4BF9" w14:textId="77777777" w:rsidTr="00FD5EDF">
        <w:tc>
          <w:tcPr>
            <w:tcW w:w="2265" w:type="dxa"/>
          </w:tcPr>
          <w:p w14:paraId="0BF50178" w14:textId="77777777" w:rsidR="00FD5EDF" w:rsidRDefault="00B64078" w:rsidP="00EA5730">
            <w:r>
              <w:t>N</w:t>
            </w:r>
            <w:r w:rsidR="00FD5EDF">
              <w:t>iezawodność</w:t>
            </w:r>
          </w:p>
        </w:tc>
        <w:tc>
          <w:tcPr>
            <w:tcW w:w="2265" w:type="dxa"/>
          </w:tcPr>
          <w:p w14:paraId="514601BB" w14:textId="77777777" w:rsidR="00FD5EDF" w:rsidRDefault="00FD5EDF" w:rsidP="00EA5730">
            <w:r>
              <w:t>Po wielu poprawkach uznawany za stabilny system operacyjny</w:t>
            </w:r>
          </w:p>
        </w:tc>
        <w:tc>
          <w:tcPr>
            <w:tcW w:w="2266" w:type="dxa"/>
          </w:tcPr>
          <w:p w14:paraId="05BD3210" w14:textId="77777777" w:rsidR="00FD5EDF" w:rsidRDefault="00FD5EDF" w:rsidP="00EA5730">
            <w:r>
              <w:t>Jeden z najbardziej stabilnych systemów operacyjnych, jakie istnieją</w:t>
            </w:r>
          </w:p>
        </w:tc>
        <w:tc>
          <w:tcPr>
            <w:tcW w:w="2266" w:type="dxa"/>
          </w:tcPr>
          <w:p w14:paraId="46363C18" w14:textId="77777777" w:rsidR="00FD5EDF" w:rsidRDefault="00FD5EDF" w:rsidP="00EA5730"/>
        </w:tc>
      </w:tr>
      <w:tr w:rsidR="00FD5EDF" w14:paraId="6375ABA4" w14:textId="77777777" w:rsidTr="00FD5EDF">
        <w:tc>
          <w:tcPr>
            <w:tcW w:w="2265" w:type="dxa"/>
          </w:tcPr>
          <w:p w14:paraId="51EB4E79" w14:textId="77777777" w:rsidR="00FD5EDF" w:rsidRDefault="00B64078" w:rsidP="00EA5730">
            <w:r>
              <w:t>Z</w:t>
            </w:r>
            <w:r w:rsidR="00FD5EDF">
              <w:t xml:space="preserve">godność z </w:t>
            </w:r>
            <w:r w:rsidR="0021230D">
              <w:t>peryferiami</w:t>
            </w:r>
            <w:r w:rsidR="00FD5EDF">
              <w:t xml:space="preserve"> samochodu</w:t>
            </w:r>
          </w:p>
        </w:tc>
        <w:tc>
          <w:tcPr>
            <w:tcW w:w="2265" w:type="dxa"/>
          </w:tcPr>
          <w:p w14:paraId="4B2E4894" w14:textId="77777777" w:rsidR="00FD5EDF" w:rsidRDefault="00D27CCE" w:rsidP="00EA5730">
            <w:r>
              <w:t>Pełna zgodność</w:t>
            </w:r>
          </w:p>
        </w:tc>
        <w:tc>
          <w:tcPr>
            <w:tcW w:w="2266" w:type="dxa"/>
          </w:tcPr>
          <w:p w14:paraId="49A340B0" w14:textId="77777777" w:rsidR="00FD5EDF" w:rsidRDefault="00D27CCE" w:rsidP="00EA5730">
            <w:r>
              <w:t>Brak sterowników do USB4702</w:t>
            </w:r>
          </w:p>
        </w:tc>
        <w:tc>
          <w:tcPr>
            <w:tcW w:w="2266" w:type="dxa"/>
          </w:tcPr>
          <w:p w14:paraId="16F5817F" w14:textId="77777777" w:rsidR="00FD5EDF" w:rsidRDefault="00D27CCE" w:rsidP="00EA5730">
            <w:r>
              <w:t>Istnieje możliwość reverse-engineering’u i prób komunikacji z USB4702 pod Linuxem</w:t>
            </w:r>
          </w:p>
        </w:tc>
      </w:tr>
      <w:tr w:rsidR="00FD5EDF" w14:paraId="3A79EC97" w14:textId="77777777" w:rsidTr="00FD5EDF">
        <w:tc>
          <w:tcPr>
            <w:tcW w:w="2265" w:type="dxa"/>
          </w:tcPr>
          <w:p w14:paraId="3446AFDC" w14:textId="77777777" w:rsidR="00FD5EDF" w:rsidRDefault="00B64078" w:rsidP="00EA5730">
            <w:r>
              <w:t>P</w:t>
            </w:r>
            <w:r w:rsidR="00FD5EDF">
              <w:t>rostota użycia</w:t>
            </w:r>
          </w:p>
        </w:tc>
        <w:tc>
          <w:tcPr>
            <w:tcW w:w="2265" w:type="dxa"/>
          </w:tcPr>
          <w:p w14:paraId="16D55960" w14:textId="77777777" w:rsidR="00FD5EDF" w:rsidRDefault="00D27CCE" w:rsidP="00EA5730">
            <w:r>
              <w:t>Bardzo prosty</w:t>
            </w:r>
          </w:p>
        </w:tc>
        <w:tc>
          <w:tcPr>
            <w:tcW w:w="2266" w:type="dxa"/>
          </w:tcPr>
          <w:p w14:paraId="11D2722C" w14:textId="77777777" w:rsidR="00FD5EDF" w:rsidRDefault="00D27CCE" w:rsidP="00EA5730">
            <w:r>
              <w:t>Dla obytych ludzi nie sprawia problemów</w:t>
            </w:r>
          </w:p>
        </w:tc>
        <w:tc>
          <w:tcPr>
            <w:tcW w:w="2266" w:type="dxa"/>
          </w:tcPr>
          <w:p w14:paraId="5172C199" w14:textId="77777777" w:rsidR="00FD5EDF" w:rsidRDefault="00FD5EDF" w:rsidP="00EA5730"/>
        </w:tc>
      </w:tr>
      <w:tr w:rsidR="00FD5EDF" w14:paraId="61730DB8" w14:textId="77777777" w:rsidTr="00FD5EDF">
        <w:tc>
          <w:tcPr>
            <w:tcW w:w="2265" w:type="dxa"/>
          </w:tcPr>
          <w:p w14:paraId="727626CF" w14:textId="77777777" w:rsidR="00FD5EDF" w:rsidRDefault="00B64078" w:rsidP="00EA5730">
            <w:r>
              <w:t>Z</w:t>
            </w:r>
            <w:r w:rsidR="00FD5EDF">
              <w:t xml:space="preserve">używane zasoby </w:t>
            </w:r>
            <w:r w:rsidR="00F27A41">
              <w:t>jednostki centralnego</w:t>
            </w:r>
          </w:p>
        </w:tc>
        <w:tc>
          <w:tcPr>
            <w:tcW w:w="2265" w:type="dxa"/>
          </w:tcPr>
          <w:p w14:paraId="39BBB7C1" w14:textId="77777777" w:rsidR="00FD5EDF" w:rsidRDefault="00D27CCE" w:rsidP="00EA5730">
            <w:r>
              <w:t xml:space="preserve">Nawet do 1GB pamięci RAM, przy odpowiedniej konfiguracji niewielkie </w:t>
            </w:r>
            <w:r w:rsidR="0021230D">
              <w:t>zużycie</w:t>
            </w:r>
            <w:r>
              <w:t xml:space="preserve"> procesora</w:t>
            </w:r>
          </w:p>
        </w:tc>
        <w:tc>
          <w:tcPr>
            <w:tcW w:w="2266" w:type="dxa"/>
          </w:tcPr>
          <w:p w14:paraId="718537F5" w14:textId="77777777" w:rsidR="00FD5EDF" w:rsidRDefault="00D27CCE" w:rsidP="00EA5730">
            <w:r>
              <w:t>Do 200</w:t>
            </w:r>
            <w:r w:rsidR="005A6105">
              <w:t>M</w:t>
            </w:r>
            <w:r>
              <w:t>B pamięci RAM</w:t>
            </w:r>
            <w:r w:rsidR="00046625">
              <w:t>, minimalne zużycie procesora</w:t>
            </w:r>
          </w:p>
        </w:tc>
        <w:tc>
          <w:tcPr>
            <w:tcW w:w="2266" w:type="dxa"/>
          </w:tcPr>
          <w:p w14:paraId="1EC0B1D5" w14:textId="77777777" w:rsidR="00FD5EDF" w:rsidRDefault="00FD5EDF" w:rsidP="00EA5730"/>
        </w:tc>
      </w:tr>
      <w:tr w:rsidR="00D27CCE" w14:paraId="385D4477" w14:textId="77777777" w:rsidTr="00FD5EDF">
        <w:tc>
          <w:tcPr>
            <w:tcW w:w="2265" w:type="dxa"/>
          </w:tcPr>
          <w:p w14:paraId="15E247C7" w14:textId="77777777" w:rsidR="00D27CCE" w:rsidRDefault="00D27CCE" w:rsidP="00EA5730">
            <w:r>
              <w:t xml:space="preserve">Obsługa </w:t>
            </w:r>
            <w:r w:rsidR="00AE2966">
              <w:t xml:space="preserve">dużej ilości </w:t>
            </w:r>
            <w:r>
              <w:t>wątków</w:t>
            </w:r>
          </w:p>
        </w:tc>
        <w:tc>
          <w:tcPr>
            <w:tcW w:w="2265" w:type="dxa"/>
          </w:tcPr>
          <w:p w14:paraId="24E86168" w14:textId="77777777" w:rsidR="00D27CCE" w:rsidRDefault="00D27CCE" w:rsidP="00EA5730">
            <w:r>
              <w:t>Standardowe „Windows’owe” podejście</w:t>
            </w:r>
          </w:p>
        </w:tc>
        <w:tc>
          <w:tcPr>
            <w:tcW w:w="2266" w:type="dxa"/>
          </w:tcPr>
          <w:p w14:paraId="01ED8A88" w14:textId="77777777" w:rsidR="00D27CCE" w:rsidRDefault="00D27CCE" w:rsidP="00EA5730">
            <w:r>
              <w:t>Podejście „UNIX’owe”</w:t>
            </w:r>
          </w:p>
        </w:tc>
        <w:tc>
          <w:tcPr>
            <w:tcW w:w="2266" w:type="dxa"/>
          </w:tcPr>
          <w:p w14:paraId="10E83C48" w14:textId="77777777" w:rsidR="00D27CCE" w:rsidRDefault="00D27CCE" w:rsidP="00EA5730">
            <w:r>
              <w:t>System wątków zastosowany w Windowsie 7 jest w praktyce dużo wydajniejszy, niż ten stosowany pod Linuxem</w:t>
            </w:r>
          </w:p>
        </w:tc>
      </w:tr>
      <w:tr w:rsidR="00FD5EDF" w14:paraId="1980BFC3" w14:textId="77777777" w:rsidTr="00FD5EDF">
        <w:tc>
          <w:tcPr>
            <w:tcW w:w="2265" w:type="dxa"/>
          </w:tcPr>
          <w:p w14:paraId="6D185D73" w14:textId="77777777" w:rsidR="00B64078" w:rsidRDefault="00B64078" w:rsidP="00EA5730">
            <w:r>
              <w:t>M</w:t>
            </w:r>
            <w:r w:rsidR="00FD5EDF">
              <w:t>ożliwości konfiguracji</w:t>
            </w:r>
          </w:p>
        </w:tc>
        <w:tc>
          <w:tcPr>
            <w:tcW w:w="2265" w:type="dxa"/>
          </w:tcPr>
          <w:p w14:paraId="5AC5E4E9" w14:textId="77777777" w:rsidR="00FD5EDF" w:rsidRDefault="00D27CCE" w:rsidP="00EA5730">
            <w:r>
              <w:t>Możliwość zmian wielu opcji systemowych</w:t>
            </w:r>
          </w:p>
        </w:tc>
        <w:tc>
          <w:tcPr>
            <w:tcW w:w="2266" w:type="dxa"/>
          </w:tcPr>
          <w:p w14:paraId="74EB9A47" w14:textId="77777777" w:rsidR="00FD5EDF" w:rsidRDefault="00D27CCE" w:rsidP="00EA5730">
            <w:r>
              <w:t>Możliwość pełnej rekonfiguracji systemu – łącznie ze zmianami w jądrze systemu operacyjnego</w:t>
            </w:r>
          </w:p>
        </w:tc>
        <w:tc>
          <w:tcPr>
            <w:tcW w:w="2266" w:type="dxa"/>
          </w:tcPr>
          <w:p w14:paraId="0D8A9B9E" w14:textId="77777777" w:rsidR="00FD5EDF" w:rsidRDefault="00FD5EDF" w:rsidP="00EA5730"/>
        </w:tc>
      </w:tr>
      <w:tr w:rsidR="00432F06" w14:paraId="47DD1970" w14:textId="77777777" w:rsidTr="00FD5EDF">
        <w:tc>
          <w:tcPr>
            <w:tcW w:w="2265" w:type="dxa"/>
          </w:tcPr>
          <w:p w14:paraId="7B495AA0" w14:textId="77777777" w:rsidR="00432F06" w:rsidRDefault="00432F06" w:rsidP="00EA5730">
            <w:r>
              <w:t>Cena</w:t>
            </w:r>
          </w:p>
        </w:tc>
        <w:tc>
          <w:tcPr>
            <w:tcW w:w="2265" w:type="dxa"/>
          </w:tcPr>
          <w:p w14:paraId="4826B492" w14:textId="77777777" w:rsidR="00432F06" w:rsidRDefault="00432F06" w:rsidP="00EA5730">
            <w:r>
              <w:t>Do celów badawczych możliwość zastosowania darmowej akademickiej wersji</w:t>
            </w:r>
          </w:p>
        </w:tc>
        <w:tc>
          <w:tcPr>
            <w:tcW w:w="2266" w:type="dxa"/>
          </w:tcPr>
          <w:p w14:paraId="0FEA160A" w14:textId="77777777" w:rsidR="00432F06" w:rsidRDefault="00432F06" w:rsidP="00EA5730">
            <w:r>
              <w:t>Darmowy</w:t>
            </w:r>
          </w:p>
        </w:tc>
        <w:tc>
          <w:tcPr>
            <w:tcW w:w="2266" w:type="dxa"/>
          </w:tcPr>
          <w:p w14:paraId="225C3EAC" w14:textId="77777777" w:rsidR="00432F06" w:rsidRDefault="00432F06" w:rsidP="00EA5730"/>
        </w:tc>
      </w:tr>
    </w:tbl>
    <w:p w14:paraId="0825A612" w14:textId="77777777" w:rsidR="00FD5EDF" w:rsidRDefault="00FD5EDF" w:rsidP="00810026">
      <w:pPr>
        <w:jc w:val="both"/>
      </w:pPr>
    </w:p>
    <w:p w14:paraId="2760C5D9" w14:textId="7FE47761" w:rsidR="007B753E" w:rsidRDefault="007B753E" w:rsidP="00810026">
      <w:pPr>
        <w:pStyle w:val="BodyText"/>
        <w:jc w:val="both"/>
      </w:pPr>
      <w:r>
        <w:t xml:space="preserve">Z </w:t>
      </w:r>
      <w:r w:rsidR="00F27A41">
        <w:t xml:space="preserve">konfrontacji systemów operacyjnych ciężko wyłonić </w:t>
      </w:r>
      <w:r w:rsidR="0021230D">
        <w:t>zwycięzcę</w:t>
      </w:r>
      <w:r w:rsidR="00F27A41">
        <w:t xml:space="preserve">. Główną przewagą systemu „Windows 7” jest pełna zgodność ze wszystkimi urządzeniami peryferyjnymi samochodu, co pozwala oszczędzić dużą ilość czasu na dostosowywaniu USB4702 do działania pod systemem Arch Linux. Jednocześnie wydaje się, że do sterowania </w:t>
      </w:r>
      <w:r w:rsidR="00F27A41">
        <w:lastRenderedPageBreak/>
        <w:t xml:space="preserve">systemem czasu </w:t>
      </w:r>
      <w:r w:rsidR="0021230D">
        <w:t>rzeczywistego, jakim</w:t>
      </w:r>
      <w:r w:rsidR="00F27A41">
        <w:t xml:space="preserve"> jest samochód autonomiczny</w:t>
      </w:r>
      <w:r w:rsidR="00EA5730">
        <w:t>,</w:t>
      </w:r>
      <w:r w:rsidR="00F27A41">
        <w:t xml:space="preserve"> o wiele bardziej nadają się systemy UNIX’owe ze względu na bardzo duże możliwości </w:t>
      </w:r>
      <w:r w:rsidR="0021230D">
        <w:t>konfiguracji</w:t>
      </w:r>
      <w:r w:rsidR="00F27A41">
        <w:t>, ich stabilność i małe zuży</w:t>
      </w:r>
      <w:r w:rsidR="005A6105">
        <w:t>cie zasobów jednostki centralnych. Po rozważeniu wszystkich za</w:t>
      </w:r>
      <w:r w:rsidR="00AF0C4E">
        <w:t xml:space="preserve"> </w:t>
      </w:r>
      <w:r w:rsidR="00AF0C4E">
        <w:br/>
      </w:r>
      <w:r w:rsidR="005A6105">
        <w:t xml:space="preserve">i przeciw </w:t>
      </w:r>
      <w:r w:rsidR="00AE2966">
        <w:t>doszedłem do wniosku, że nie można zadecydować o wyborze systemu bez zwrócenia uwagi na środowisko programistyczne, którego chce się użyć.</w:t>
      </w:r>
    </w:p>
    <w:p w14:paraId="4692F058" w14:textId="79AED3FE" w:rsidR="00DE1B2C" w:rsidRDefault="00DE1B2C" w:rsidP="00810026">
      <w:pPr>
        <w:pStyle w:val="Heading3"/>
        <w:numPr>
          <w:ilvl w:val="2"/>
          <w:numId w:val="2"/>
        </w:numPr>
        <w:jc w:val="both"/>
      </w:pPr>
      <w:bookmarkStart w:id="87" w:name="_Toc374571078"/>
      <w:r>
        <w:t xml:space="preserve">Wybór </w:t>
      </w:r>
      <w:r w:rsidR="00274D0B">
        <w:t>języka programowania</w:t>
      </w:r>
      <w:bookmarkEnd w:id="87"/>
    </w:p>
    <w:p w14:paraId="0E1B49FF" w14:textId="77777777" w:rsidR="00DE1B2C" w:rsidRDefault="00DE1B2C" w:rsidP="00810026">
      <w:pPr>
        <w:pStyle w:val="BodyText"/>
        <w:jc w:val="both"/>
      </w:pPr>
      <w:r>
        <w:t>Po wstępnej analizie możliwości szybko wyłonili się 2 kandydaci na środowisko pro</w:t>
      </w:r>
      <w:r w:rsidR="006620C2">
        <w:t>gramistyczne. Pier</w:t>
      </w:r>
      <w:r w:rsidR="00EA5730">
        <w:t>w</w:t>
      </w:r>
      <w:r w:rsidR="006620C2">
        <w:t>szy to C++0x11</w:t>
      </w:r>
      <w:r>
        <w:t xml:space="preserve"> z kompilatorami Clang (do debuggu) i gcc (do standardowej pracy systemu) pod Linuxem lub Visual C++ pod Windowsem</w:t>
      </w:r>
      <w:r w:rsidR="006620C2">
        <w:t xml:space="preserve"> oraz wykorzystanie biblioteki Boost</w:t>
      </w:r>
      <w:r>
        <w:t>. Drugim kandydatem został język C# z platformą .NET4.5 pod Windowsem lub .NET3.0 z użyciem Mono pod Linuxem.</w:t>
      </w:r>
      <w:r w:rsidR="00E42616">
        <w:t xml:space="preserve"> Stworzyłem też porównanie obu środowisk programistycznych:</w:t>
      </w:r>
    </w:p>
    <w:tbl>
      <w:tblPr>
        <w:tblStyle w:val="TableGrid"/>
        <w:tblW w:w="0" w:type="auto"/>
        <w:tblLayout w:type="fixed"/>
        <w:tblLook w:val="04A0" w:firstRow="1" w:lastRow="0" w:firstColumn="1" w:lastColumn="0" w:noHBand="0" w:noVBand="1"/>
      </w:tblPr>
      <w:tblGrid>
        <w:gridCol w:w="1384"/>
        <w:gridCol w:w="3402"/>
        <w:gridCol w:w="4096"/>
      </w:tblGrid>
      <w:tr w:rsidR="00E42616" w14:paraId="39E68166" w14:textId="77777777" w:rsidTr="00AF0C4E">
        <w:tc>
          <w:tcPr>
            <w:tcW w:w="1384" w:type="dxa"/>
          </w:tcPr>
          <w:p w14:paraId="47F26FF0" w14:textId="77777777" w:rsidR="00E42616" w:rsidRDefault="00E42616" w:rsidP="00810026">
            <w:pPr>
              <w:jc w:val="both"/>
            </w:pPr>
          </w:p>
        </w:tc>
        <w:tc>
          <w:tcPr>
            <w:tcW w:w="3402" w:type="dxa"/>
          </w:tcPr>
          <w:p w14:paraId="3ABD1BC9" w14:textId="77777777" w:rsidR="00E42616" w:rsidRPr="008D0CCB" w:rsidRDefault="00E42616" w:rsidP="00EA5730">
            <w:pPr>
              <w:jc w:val="center"/>
              <w:rPr>
                <w:b/>
              </w:rPr>
            </w:pPr>
            <w:r w:rsidRPr="008D0CCB">
              <w:rPr>
                <w:b/>
              </w:rPr>
              <w:t>C++</w:t>
            </w:r>
          </w:p>
        </w:tc>
        <w:tc>
          <w:tcPr>
            <w:tcW w:w="4096" w:type="dxa"/>
          </w:tcPr>
          <w:p w14:paraId="03DFC072" w14:textId="77777777" w:rsidR="00E42616" w:rsidRPr="008D0CCB" w:rsidRDefault="00E42616" w:rsidP="00EA5730">
            <w:pPr>
              <w:jc w:val="center"/>
              <w:rPr>
                <w:b/>
              </w:rPr>
            </w:pPr>
            <w:r w:rsidRPr="008D0CCB">
              <w:rPr>
                <w:b/>
              </w:rPr>
              <w:t>C#</w:t>
            </w:r>
          </w:p>
        </w:tc>
      </w:tr>
      <w:tr w:rsidR="00E42616" w14:paraId="7E49ABF0" w14:textId="77777777" w:rsidTr="00AF0C4E">
        <w:tc>
          <w:tcPr>
            <w:tcW w:w="1384" w:type="dxa"/>
          </w:tcPr>
          <w:p w14:paraId="5AFEF16E" w14:textId="77777777" w:rsidR="00E42616" w:rsidRDefault="00E42616" w:rsidP="00810026">
            <w:pPr>
              <w:jc w:val="both"/>
            </w:pPr>
            <w:r>
              <w:t>Wydajność</w:t>
            </w:r>
          </w:p>
        </w:tc>
        <w:tc>
          <w:tcPr>
            <w:tcW w:w="3402" w:type="dxa"/>
          </w:tcPr>
          <w:p w14:paraId="0180FED4" w14:textId="77777777" w:rsidR="00E42616" w:rsidRDefault="00E42616" w:rsidP="00810026">
            <w:pPr>
              <w:jc w:val="both"/>
            </w:pPr>
            <w:r>
              <w:t xml:space="preserve">Zdecydowany zwycięzca </w:t>
            </w:r>
          </w:p>
        </w:tc>
        <w:tc>
          <w:tcPr>
            <w:tcW w:w="4096" w:type="dxa"/>
          </w:tcPr>
          <w:p w14:paraId="4CBCB3C7" w14:textId="77777777" w:rsidR="00E42616" w:rsidRDefault="0021230D" w:rsidP="00810026">
            <w:pPr>
              <w:jc w:val="both"/>
            </w:pPr>
            <w:r>
              <w:t xml:space="preserve">Użycie </w:t>
            </w:r>
            <w:r w:rsidR="00420ABB">
              <w:t>maszyny wirtualnej spowalnia pracę programów</w:t>
            </w:r>
          </w:p>
        </w:tc>
      </w:tr>
      <w:tr w:rsidR="00E42616" w14:paraId="7166B0D0" w14:textId="77777777" w:rsidTr="00AF0C4E">
        <w:tc>
          <w:tcPr>
            <w:tcW w:w="1384" w:type="dxa"/>
          </w:tcPr>
          <w:p w14:paraId="6B5608E7" w14:textId="77777777" w:rsidR="00E42616" w:rsidRDefault="00420ABB" w:rsidP="00810026">
            <w:pPr>
              <w:jc w:val="both"/>
            </w:pPr>
            <w:r>
              <w:t>Popularność</w:t>
            </w:r>
          </w:p>
        </w:tc>
        <w:tc>
          <w:tcPr>
            <w:tcW w:w="3402" w:type="dxa"/>
          </w:tcPr>
          <w:p w14:paraId="5EA0635A" w14:textId="77777777" w:rsidR="00E42616" w:rsidRDefault="00420ABB" w:rsidP="00810026">
            <w:pPr>
              <w:jc w:val="both"/>
            </w:pPr>
            <w:r>
              <w:t>Bardzo wysoka – szczególnie wśród elektroników</w:t>
            </w:r>
          </w:p>
        </w:tc>
        <w:tc>
          <w:tcPr>
            <w:tcW w:w="4096" w:type="dxa"/>
          </w:tcPr>
          <w:p w14:paraId="4A106104" w14:textId="77777777" w:rsidR="00420ABB" w:rsidRDefault="00420ABB" w:rsidP="00810026">
            <w:pPr>
              <w:jc w:val="both"/>
            </w:pPr>
            <w:r>
              <w:t xml:space="preserve">Wysoka wśród </w:t>
            </w:r>
            <w:r w:rsidR="0021230D">
              <w:t>programistów</w:t>
            </w:r>
            <w:r>
              <w:t xml:space="preserve"> w naszym projekcie</w:t>
            </w:r>
          </w:p>
        </w:tc>
      </w:tr>
      <w:tr w:rsidR="00420ABB" w14:paraId="59A4B667" w14:textId="77777777" w:rsidTr="00AF0C4E">
        <w:tc>
          <w:tcPr>
            <w:tcW w:w="1384" w:type="dxa"/>
          </w:tcPr>
          <w:p w14:paraId="0B9A1E04" w14:textId="77777777" w:rsidR="00420ABB" w:rsidRDefault="00420ABB" w:rsidP="00810026">
            <w:pPr>
              <w:jc w:val="both"/>
            </w:pPr>
            <w:r>
              <w:t>Stabilność</w:t>
            </w:r>
          </w:p>
        </w:tc>
        <w:tc>
          <w:tcPr>
            <w:tcW w:w="3402" w:type="dxa"/>
          </w:tcPr>
          <w:p w14:paraId="327E3C12" w14:textId="77777777" w:rsidR="00420ABB" w:rsidRDefault="00420ABB" w:rsidP="00810026">
            <w:pPr>
              <w:jc w:val="both"/>
            </w:pPr>
            <w:r>
              <w:t xml:space="preserve">Bardzo stabilna platforma, programy na bazie C++ stworzone przez niedoświadczonych </w:t>
            </w:r>
            <w:r w:rsidR="0021230D">
              <w:t>programistów</w:t>
            </w:r>
            <w:r>
              <w:t xml:space="preserve"> często polegają jednak na niezdefiniowanych zachowaniach języka (tak zwanych UB), co znacznie pogarsza stabilność programów</w:t>
            </w:r>
          </w:p>
        </w:tc>
        <w:tc>
          <w:tcPr>
            <w:tcW w:w="4096" w:type="dxa"/>
          </w:tcPr>
          <w:p w14:paraId="2FD3565B" w14:textId="77777777" w:rsidR="00420ABB" w:rsidRDefault="00420ABB" w:rsidP="00810026">
            <w:pPr>
              <w:jc w:val="both"/>
            </w:pPr>
            <w:r>
              <w:t>Stabilna platforma, na której łatwo pisać stabilne programy</w:t>
            </w:r>
          </w:p>
        </w:tc>
      </w:tr>
      <w:tr w:rsidR="00420ABB" w14:paraId="6910F454" w14:textId="77777777" w:rsidTr="00AF0C4E">
        <w:tc>
          <w:tcPr>
            <w:tcW w:w="1384" w:type="dxa"/>
          </w:tcPr>
          <w:p w14:paraId="1EF662FD" w14:textId="77777777" w:rsidR="00420ABB" w:rsidRDefault="00420ABB" w:rsidP="00810026">
            <w:pPr>
              <w:jc w:val="both"/>
            </w:pPr>
            <w:r>
              <w:t>Szybkość tworzenia kodu</w:t>
            </w:r>
          </w:p>
        </w:tc>
        <w:tc>
          <w:tcPr>
            <w:tcW w:w="3402" w:type="dxa"/>
          </w:tcPr>
          <w:p w14:paraId="6D404804" w14:textId="77777777" w:rsidR="00420ABB" w:rsidRDefault="00420ABB" w:rsidP="00810026">
            <w:pPr>
              <w:jc w:val="both"/>
            </w:pPr>
            <w:r>
              <w:t xml:space="preserve">Stosunkowo niska dla ludzi bez dużego doświadczenia </w:t>
            </w:r>
          </w:p>
        </w:tc>
        <w:tc>
          <w:tcPr>
            <w:tcW w:w="4096" w:type="dxa"/>
          </w:tcPr>
          <w:p w14:paraId="5617C5ED" w14:textId="77777777" w:rsidR="00420ABB" w:rsidRDefault="00420ABB" w:rsidP="00810026">
            <w:pPr>
              <w:jc w:val="both"/>
            </w:pPr>
            <w:r>
              <w:t>Bardzo wysoka</w:t>
            </w:r>
          </w:p>
        </w:tc>
      </w:tr>
      <w:tr w:rsidR="00420ABB" w14:paraId="6A868333" w14:textId="77777777" w:rsidTr="00AF0C4E">
        <w:tc>
          <w:tcPr>
            <w:tcW w:w="1384" w:type="dxa"/>
          </w:tcPr>
          <w:p w14:paraId="4A7A358C" w14:textId="77777777" w:rsidR="00420ABB" w:rsidRDefault="00420ABB" w:rsidP="00810026">
            <w:pPr>
              <w:jc w:val="both"/>
            </w:pPr>
            <w:r>
              <w:t>Debugger</w:t>
            </w:r>
          </w:p>
        </w:tc>
        <w:tc>
          <w:tcPr>
            <w:tcW w:w="3402" w:type="dxa"/>
          </w:tcPr>
          <w:p w14:paraId="4D651F70" w14:textId="77777777" w:rsidR="00420ABB" w:rsidRDefault="00420ABB" w:rsidP="00810026">
            <w:pPr>
              <w:jc w:val="both"/>
            </w:pPr>
            <w:r>
              <w:t>gdb – jeden z najlepszych istniejących debuggerów, jego wadą jest trudność obsługi</w:t>
            </w:r>
          </w:p>
        </w:tc>
        <w:tc>
          <w:tcPr>
            <w:tcW w:w="4096" w:type="dxa"/>
          </w:tcPr>
          <w:p w14:paraId="3B73F4E3" w14:textId="77777777" w:rsidR="00420ABB" w:rsidRDefault="003C1D72" w:rsidP="00810026">
            <w:pPr>
              <w:jc w:val="both"/>
            </w:pPr>
            <w:r>
              <w:t>Visual Studio 2012 zapewnia bardzo dobry i przystępny debugger, który pozwala na proste debuggowanie wielowątkowych programów</w:t>
            </w:r>
          </w:p>
        </w:tc>
      </w:tr>
      <w:tr w:rsidR="003C1D72" w14:paraId="46DC2ACE" w14:textId="77777777" w:rsidTr="00AF0C4E">
        <w:tc>
          <w:tcPr>
            <w:tcW w:w="1384" w:type="dxa"/>
          </w:tcPr>
          <w:p w14:paraId="45643A75" w14:textId="77777777" w:rsidR="003C1D72" w:rsidRDefault="003C1D72" w:rsidP="00810026">
            <w:pPr>
              <w:jc w:val="both"/>
            </w:pPr>
            <w:r>
              <w:t>Dostępność bibliotek</w:t>
            </w:r>
          </w:p>
        </w:tc>
        <w:tc>
          <w:tcPr>
            <w:tcW w:w="3402" w:type="dxa"/>
          </w:tcPr>
          <w:p w14:paraId="312368CE" w14:textId="77777777" w:rsidR="003C1D72" w:rsidRDefault="003C1D72" w:rsidP="00810026">
            <w:pPr>
              <w:jc w:val="both"/>
            </w:pPr>
            <w:r>
              <w:t>Pakiet boost zapewnia większość potrzebnych narzędzi, Qt jest uznaną biblioteką graficzną</w:t>
            </w:r>
          </w:p>
        </w:tc>
        <w:tc>
          <w:tcPr>
            <w:tcW w:w="4096" w:type="dxa"/>
          </w:tcPr>
          <w:p w14:paraId="3678798F" w14:textId="77777777" w:rsidR="003C1D72" w:rsidRDefault="003C1D72" w:rsidP="00810026">
            <w:pPr>
              <w:jc w:val="both"/>
            </w:pPr>
            <w:r>
              <w:t>Bardzo duża ilość bibliotek, dostępne wbudowane biblioteki graficzne (WPF, Windows Forms) pozwalające na bardzo szybkie tworzenie GUI</w:t>
            </w:r>
          </w:p>
        </w:tc>
      </w:tr>
      <w:tr w:rsidR="00AB7E63" w14:paraId="4E0D4D0D" w14:textId="77777777" w:rsidTr="00AF0C4E">
        <w:tc>
          <w:tcPr>
            <w:tcW w:w="1384" w:type="dxa"/>
          </w:tcPr>
          <w:p w14:paraId="07630219" w14:textId="77777777" w:rsidR="00AB7E63" w:rsidRDefault="00AB7E63" w:rsidP="00810026">
            <w:pPr>
              <w:jc w:val="both"/>
            </w:pPr>
            <w:r>
              <w:t>Wycieki pamięci</w:t>
            </w:r>
          </w:p>
        </w:tc>
        <w:tc>
          <w:tcPr>
            <w:tcW w:w="3402" w:type="dxa"/>
          </w:tcPr>
          <w:p w14:paraId="7C5423B6" w14:textId="77777777" w:rsidR="00AB7E63" w:rsidRDefault="00AB7E63" w:rsidP="00810026">
            <w:pPr>
              <w:jc w:val="both"/>
            </w:pPr>
            <w:r>
              <w:t>Odwieczny problem języka, łatwo go uniknąć stosując wyspecjalizowane narzędzia do dynamicznej analizy kodu (Valgrind)</w:t>
            </w:r>
          </w:p>
        </w:tc>
        <w:tc>
          <w:tcPr>
            <w:tcW w:w="4096" w:type="dxa"/>
          </w:tcPr>
          <w:p w14:paraId="42EB0AE2" w14:textId="77777777" w:rsidR="00AB7E63" w:rsidRDefault="00AB7E63" w:rsidP="00810026">
            <w:pPr>
              <w:jc w:val="both"/>
            </w:pPr>
            <w:r>
              <w:t>Wbudowany garbage collector praktycznie eliminuje problem wycieków pamięci, ale tworzy problem z gwarantowanym czasem odpowiedzi programów (garbage collector może w dowolnym momencie prze</w:t>
            </w:r>
            <w:r w:rsidR="0021230D">
              <w:t>r</w:t>
            </w:r>
            <w:r>
              <w:t>wać program na pewien okres)</w:t>
            </w:r>
          </w:p>
        </w:tc>
      </w:tr>
      <w:tr w:rsidR="00432F06" w14:paraId="12FCDFDC" w14:textId="77777777" w:rsidTr="00AF0C4E">
        <w:tc>
          <w:tcPr>
            <w:tcW w:w="1384" w:type="dxa"/>
          </w:tcPr>
          <w:p w14:paraId="6F51DA77" w14:textId="77777777" w:rsidR="00432F06" w:rsidRDefault="00432F06" w:rsidP="00810026">
            <w:pPr>
              <w:jc w:val="both"/>
            </w:pPr>
            <w:r>
              <w:t>IDE</w:t>
            </w:r>
          </w:p>
        </w:tc>
        <w:tc>
          <w:tcPr>
            <w:tcW w:w="3402" w:type="dxa"/>
          </w:tcPr>
          <w:p w14:paraId="3236F2E7" w14:textId="77777777" w:rsidR="00432F06" w:rsidRDefault="00432F06" w:rsidP="00810026">
            <w:pPr>
              <w:jc w:val="both"/>
            </w:pPr>
            <w:r>
              <w:t>Pod Linuxem edytory tekstowe (Vim + ctags) lub Qt Creator</w:t>
            </w:r>
            <w:r w:rsidR="002B0BEA">
              <w:t xml:space="preserve">, pod Windowsem Visual Studio 2008 (nowsze wersje nie zapewniają pełnego wsparcia czystego C++ </w:t>
            </w:r>
            <w:r w:rsidR="002B0BEA">
              <w:lastRenderedPageBreak/>
              <w:t>(bez CLI))</w:t>
            </w:r>
          </w:p>
        </w:tc>
        <w:tc>
          <w:tcPr>
            <w:tcW w:w="4096" w:type="dxa"/>
          </w:tcPr>
          <w:p w14:paraId="01116283" w14:textId="77777777" w:rsidR="00432F06" w:rsidRDefault="002B0BEA" w:rsidP="00810026">
            <w:pPr>
              <w:jc w:val="both"/>
            </w:pPr>
            <w:r>
              <w:lastRenderedPageBreak/>
              <w:t xml:space="preserve">Visual Studio 2012 – prawdopodobnie najlepsze istniejące IDE, do tego doskonale współpracujące z C# i wspomagające tworzenie programów z GUI, debug. Posiada </w:t>
            </w:r>
            <w:r w:rsidR="0021230D">
              <w:t>wbudowane</w:t>
            </w:r>
            <w:r>
              <w:t xml:space="preserve"> narzędzia wysokiej </w:t>
            </w:r>
            <w:r>
              <w:lastRenderedPageBreak/>
              <w:t xml:space="preserve">klasy do statycznej analizy kodu. Bardzo lubiane </w:t>
            </w:r>
            <w:r w:rsidR="00051BC5">
              <w:t>przez członków projektu</w:t>
            </w:r>
          </w:p>
        </w:tc>
      </w:tr>
      <w:tr w:rsidR="002B0BEA" w14:paraId="455108ED" w14:textId="77777777" w:rsidTr="00AF0C4E">
        <w:tc>
          <w:tcPr>
            <w:tcW w:w="1384" w:type="dxa"/>
          </w:tcPr>
          <w:p w14:paraId="0A24AB1B" w14:textId="77777777" w:rsidR="002B0BEA" w:rsidRDefault="002B0BEA" w:rsidP="00810026">
            <w:pPr>
              <w:jc w:val="both"/>
            </w:pPr>
            <w:r>
              <w:lastRenderedPageBreak/>
              <w:t>Biblioteka do obróbki obrazu</w:t>
            </w:r>
          </w:p>
        </w:tc>
        <w:tc>
          <w:tcPr>
            <w:tcW w:w="3402" w:type="dxa"/>
          </w:tcPr>
          <w:p w14:paraId="3BC4E1EB" w14:textId="77777777" w:rsidR="002B0BEA" w:rsidRDefault="002B0BEA" w:rsidP="00810026">
            <w:pPr>
              <w:jc w:val="both"/>
            </w:pPr>
            <w:r>
              <w:t>OpenCV – prawdopodobnie najlepsza darmowa biblioteka tego typu</w:t>
            </w:r>
          </w:p>
        </w:tc>
        <w:tc>
          <w:tcPr>
            <w:tcW w:w="4096" w:type="dxa"/>
          </w:tcPr>
          <w:p w14:paraId="0B1BD1EC" w14:textId="77777777" w:rsidR="002B0BEA" w:rsidRDefault="002B0BEA" w:rsidP="00810026">
            <w:pPr>
              <w:jc w:val="both"/>
            </w:pPr>
            <w:r>
              <w:t>EmguCV – bibliot</w:t>
            </w:r>
            <w:r w:rsidR="00B76424">
              <w:t xml:space="preserve">eka OpenCV przeportowana do C#, oparta na skompilowanych w C++ </w:t>
            </w:r>
            <w:r w:rsidR="0021230D">
              <w:t>narzędziach, przez co</w:t>
            </w:r>
            <w:r w:rsidR="00B76424">
              <w:t xml:space="preserve"> jest niemal równie wydajna jak natywny </w:t>
            </w:r>
            <w:r w:rsidR="009D7D10">
              <w:t>OpenCV</w:t>
            </w:r>
          </w:p>
        </w:tc>
      </w:tr>
    </w:tbl>
    <w:p w14:paraId="5FB929A3" w14:textId="7D981874" w:rsidR="001813BF" w:rsidRDefault="00AF0C4E" w:rsidP="00810026">
      <w:pPr>
        <w:pStyle w:val="BodyText"/>
        <w:jc w:val="both"/>
      </w:pPr>
      <w:r>
        <w:br/>
      </w:r>
      <w:r w:rsidR="00710A20">
        <w:t>Przy zagadnieniach sterowania</w:t>
      </w:r>
      <w:r w:rsidR="00EA5730">
        <w:t>,</w:t>
      </w:r>
      <w:r w:rsidR="00710A20">
        <w:t xml:space="preserve"> wydajność programu nie jest kluczową cechą, ponieważ ilość obliczeń potrzebnych do wykonania jest mała. W przypadku przetwarzania obrazu, które też jest częścią projektu problem mniejszej wydajności platformy .NET jest rozwiązany przez zastosowanie biblioteki EmguCV, która korzysta z natywnego kodu OpenCV napisanego w C++.</w:t>
      </w:r>
      <w:r w:rsidR="00071FC8">
        <w:t xml:space="preserve"> Najważniejszym czynnikiem okazuje się </w:t>
      </w:r>
      <w:r w:rsidR="0021230D">
        <w:t xml:space="preserve">być </w:t>
      </w:r>
      <w:r w:rsidR="00071FC8">
        <w:t xml:space="preserve">szybkość rozwijania projektu. Analiza tego zagadnienia nie pozostawiła wątpliwości. Język C# </w:t>
      </w:r>
      <w:r>
        <w:br/>
      </w:r>
      <w:r w:rsidR="00071FC8">
        <w:t>i platforma .NET pozwalają na znacznie szybsze tworzenie oprogramowania przez wbudowanie wielu mechanizmów w język oraz bardzo dobre IDE - Visual Studio, które rozwiązuje większość problemów, stawianych przed programistami C++.</w:t>
      </w:r>
    </w:p>
    <w:p w14:paraId="5D7F2FA6" w14:textId="43938D95" w:rsidR="00051BC5" w:rsidRDefault="00051BC5" w:rsidP="00810026">
      <w:pPr>
        <w:pStyle w:val="BodyText"/>
        <w:jc w:val="both"/>
      </w:pPr>
      <w:r>
        <w:t>Język C# znacznie lepiej współpracuje z Windowsem (na którym jest rozwijany</w:t>
      </w:r>
      <w:r w:rsidR="001813BF">
        <w:t xml:space="preserve">), niż </w:t>
      </w:r>
      <w:r w:rsidR="00AF0C4E">
        <w:br/>
      </w:r>
      <w:r w:rsidR="001813BF">
        <w:t>z Linuxem, a do tego</w:t>
      </w:r>
      <w:r>
        <w:t xml:space="preserve"> w przypadku wyboru </w:t>
      </w:r>
      <w:r w:rsidR="001813BF">
        <w:t xml:space="preserve">systemu Windows </w:t>
      </w:r>
      <w:r>
        <w:t xml:space="preserve">można zastosować nowszą wersję platformy .NET (4.5 zamiast 3.0 </w:t>
      </w:r>
      <w:r w:rsidR="0021230D">
        <w:t>podLinuxem</w:t>
      </w:r>
      <w:r>
        <w:t>). Ostatecznie zdecydowaliśmy się na wybór języka C# pod platformą .NET4.5</w:t>
      </w:r>
      <w:r w:rsidR="00E20BE4">
        <w:t xml:space="preserve"> i systemu operacyjnego Windows 7 </w:t>
      </w:r>
      <w:r w:rsidR="00AF0C4E">
        <w:br/>
      </w:r>
      <w:r w:rsidR="00E20BE4">
        <w:t>w najnowszej możliwej wersji.</w:t>
      </w:r>
    </w:p>
    <w:p w14:paraId="7353E08C" w14:textId="77777777" w:rsidR="00E6762D" w:rsidRDefault="00E6762D" w:rsidP="00810026">
      <w:pPr>
        <w:pStyle w:val="Heading1"/>
        <w:numPr>
          <w:ilvl w:val="0"/>
          <w:numId w:val="2"/>
        </w:numPr>
        <w:jc w:val="both"/>
      </w:pPr>
      <w:bookmarkStart w:id="88" w:name="_Toc374571079"/>
      <w:r>
        <w:t>Implementacja</w:t>
      </w:r>
      <w:bookmarkEnd w:id="88"/>
    </w:p>
    <w:p w14:paraId="73DA549D" w14:textId="64393019" w:rsidR="004842F6" w:rsidRDefault="004842F6" w:rsidP="00810026">
      <w:pPr>
        <w:pStyle w:val="Heading2"/>
        <w:numPr>
          <w:ilvl w:val="1"/>
          <w:numId w:val="2"/>
        </w:numPr>
        <w:jc w:val="both"/>
      </w:pPr>
      <w:bookmarkStart w:id="89" w:name="_Toc374571080"/>
      <w:r>
        <w:t>Założenia</w:t>
      </w:r>
      <w:bookmarkEnd w:id="89"/>
    </w:p>
    <w:p w14:paraId="19ED11AF" w14:textId="26FEDAEB" w:rsidR="006523D2" w:rsidRPr="00E6762D" w:rsidRDefault="00C414E9" w:rsidP="00810026">
      <w:pPr>
        <w:pStyle w:val="BodyText"/>
        <w:jc w:val="both"/>
      </w:pPr>
      <w:r>
        <w:t xml:space="preserve">System </w:t>
      </w:r>
      <w:r w:rsidR="001813BF">
        <w:t>zajmuje</w:t>
      </w:r>
      <w:r w:rsidR="004842F6">
        <w:t xml:space="preserve"> się </w:t>
      </w:r>
      <w:r w:rsidR="00126425">
        <w:t>przetwarzaniem</w:t>
      </w:r>
      <w:r w:rsidR="004842F6">
        <w:t xml:space="preserve"> danych w czasie rzeczywistym. Jego głównymi zadaniami są pobieranie danych z czujników, regulacja procesów i sterowanie urządzeniami wyjściowymi.</w:t>
      </w:r>
      <w:r w:rsidR="00BA2DF6">
        <w:t xml:space="preserve"> Bodźcami do działania większości podsystemów jest przeważnie otrzym</w:t>
      </w:r>
      <w:r w:rsidR="001813BF">
        <w:t xml:space="preserve">anie nowych danych z czujnika. </w:t>
      </w:r>
      <w:r w:rsidR="00BA2DF6">
        <w:t xml:space="preserve">Z tego powodu zdecydowałem się na zastosowanie wzorca projektowego obserwatora. Zastosowałem typowe dla C++ podejście z </w:t>
      </w:r>
      <w:r w:rsidR="00126425">
        <w:t>wykorzystaniem</w:t>
      </w:r>
      <w:r w:rsidR="00BA2DF6">
        <w:t xml:space="preserve"> sygnałów i slotów (znanego głównie z Qt i biblioteki boost::signals2), lecz w .NETowej formie – z wykorzystałem event</w:t>
      </w:r>
      <w:r w:rsidR="006523D2">
        <w:t>ów.</w:t>
      </w:r>
      <w:r>
        <w:t xml:space="preserve"> </w:t>
      </w:r>
      <w:r w:rsidR="006523D2">
        <w:t>Ważnym założeniem całego systemu jest też to, że we wszystkich miej</w:t>
      </w:r>
      <w:r w:rsidR="000D3274">
        <w:t>scach używane są dane</w:t>
      </w:r>
      <w:r w:rsidR="000D3274">
        <w:br/>
      </w:r>
      <w:r w:rsidR="006523D2">
        <w:t xml:space="preserve">w </w:t>
      </w:r>
      <w:r w:rsidR="007D6C97">
        <w:t xml:space="preserve">jednostkach układu SI. </w:t>
      </w:r>
    </w:p>
    <w:p w14:paraId="36CC29C9" w14:textId="052B4DB0" w:rsidR="00E6762D" w:rsidRDefault="00C414E9" w:rsidP="00810026">
      <w:pPr>
        <w:pStyle w:val="Heading2"/>
        <w:numPr>
          <w:ilvl w:val="1"/>
          <w:numId w:val="2"/>
        </w:numPr>
        <w:jc w:val="both"/>
      </w:pPr>
      <w:bookmarkStart w:id="90" w:name="_Toc374571081"/>
      <w:r>
        <w:t>Architektura</w:t>
      </w:r>
      <w:bookmarkEnd w:id="90"/>
    </w:p>
    <w:p w14:paraId="516BDB3C" w14:textId="51C646F2" w:rsidR="00BA2DF6" w:rsidRPr="00BA2DF6" w:rsidRDefault="00BA2DF6" w:rsidP="00810026">
      <w:pPr>
        <w:pStyle w:val="BodyText"/>
        <w:jc w:val="both"/>
      </w:pPr>
      <w:r>
        <w:t xml:space="preserve">Wydzieliłem 2 główne bloki programu – </w:t>
      </w:r>
      <w:r w:rsidR="00126425">
        <w:t>regulatory</w:t>
      </w:r>
      <w:r>
        <w:t xml:space="preserve"> i </w:t>
      </w:r>
      <w:r w:rsidR="00126425">
        <w:t>komunikatory</w:t>
      </w:r>
      <w:r>
        <w:t xml:space="preserve">. W przypadku regulatorów łatwo rozdzielić je na regulatory prędkości, </w:t>
      </w:r>
      <w:r w:rsidR="00126425">
        <w:t xml:space="preserve">kąta </w:t>
      </w:r>
      <w:r>
        <w:t xml:space="preserve">pedału hamulca i skrętu kierownicy. W przypadku komunikacji z urządzeniami </w:t>
      </w:r>
      <w:r w:rsidR="00126425">
        <w:t>zewnętrznymi</w:t>
      </w:r>
      <w:r>
        <w:t xml:space="preserve"> prosty podział kodu nie jest możliwy, ponieważ wiele systemów korzysta fizycznie z tych samych systemów i ciężko stworzyć dla nich abstrakcje rozdzielające ich zadania, ponieważ </w:t>
      </w:r>
      <w:r w:rsidR="00880C55">
        <w:t xml:space="preserve">podsystemy mogłyby mocno ze sobą interferować i zaburzać swoją pracę. Zdecydowałem się też na stworzenie interfejsu dla całego samochodu udostępniającego na zewnątrz możliwie najprostszy </w:t>
      </w:r>
      <w:r w:rsidR="00677D32">
        <w:t>interfejs</w:t>
      </w:r>
      <w:r w:rsidR="00880C55">
        <w:t xml:space="preserve">. W końcowej wersji poza zadawaniem prędkości i kąta skrętu kół </w:t>
      </w:r>
      <w:r w:rsidR="00880C55">
        <w:lastRenderedPageBreak/>
        <w:t xml:space="preserve">samochodu zdecydowałem się też umieścić możliwość przejęcia sterowania nad wartością zadaną położenia hamulca, aby było możliwe szybsze reagowanie </w:t>
      </w:r>
      <w:r w:rsidR="00AB5E9C">
        <w:br/>
      </w:r>
      <w:r w:rsidR="00880C55">
        <w:t>w sytuacjach zagrożenia.</w:t>
      </w:r>
    </w:p>
    <w:p w14:paraId="31C6771F" w14:textId="77777777" w:rsidR="008E588C" w:rsidRDefault="00E6762D" w:rsidP="008E588C">
      <w:pPr>
        <w:keepNext/>
        <w:jc w:val="both"/>
      </w:pPr>
      <w:r>
        <w:rPr>
          <w:noProof/>
          <w:lang w:eastAsia="pl-PL"/>
        </w:rPr>
        <w:drawing>
          <wp:inline distT="0" distB="0" distL="0" distR="0" wp14:anchorId="708C524E" wp14:editId="4A91507D">
            <wp:extent cx="5833584" cy="4219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839816" cy="4224082"/>
                    </a:xfrm>
                    <a:prstGeom prst="rect">
                      <a:avLst/>
                    </a:prstGeom>
                  </pic:spPr>
                </pic:pic>
              </a:graphicData>
            </a:graphic>
          </wp:inline>
        </w:drawing>
      </w:r>
    </w:p>
    <w:p w14:paraId="25D4B070" w14:textId="77777777" w:rsidR="00E6762D" w:rsidRDefault="008E588C" w:rsidP="008E588C">
      <w:pPr>
        <w:pStyle w:val="Caption"/>
        <w:jc w:val="center"/>
      </w:pPr>
      <w:bookmarkStart w:id="91" w:name="_Toc373098069"/>
      <w:r>
        <w:t xml:space="preserve">Schemat </w:t>
      </w:r>
      <w:fldSimple w:instr=" SEQ Schemat \* ARABIC ">
        <w:r w:rsidR="00E10EB6">
          <w:rPr>
            <w:noProof/>
          </w:rPr>
          <w:t>7</w:t>
        </w:r>
      </w:fldSimple>
      <w:r>
        <w:t xml:space="preserve"> Interfejsy</w:t>
      </w:r>
      <w:bookmarkEnd w:id="91"/>
    </w:p>
    <w:p w14:paraId="6B8179CC" w14:textId="2CD7B744" w:rsidR="000C6602" w:rsidRDefault="000C6602" w:rsidP="00810026">
      <w:pPr>
        <w:pStyle w:val="Heading2"/>
        <w:numPr>
          <w:ilvl w:val="1"/>
          <w:numId w:val="2"/>
        </w:numPr>
        <w:jc w:val="both"/>
      </w:pPr>
      <w:bookmarkStart w:id="92" w:name="_Toc374571082"/>
      <w:r>
        <w:t xml:space="preserve">Definicje </w:t>
      </w:r>
      <w:r w:rsidR="00DE71BC">
        <w:t>zdarzeń</w:t>
      </w:r>
      <w:bookmarkEnd w:id="92"/>
    </w:p>
    <w:p w14:paraId="546EBA96" w14:textId="63B8BB20" w:rsidR="00AB5E9C" w:rsidRDefault="006523D2" w:rsidP="00810026">
      <w:pPr>
        <w:pStyle w:val="BodyText"/>
        <w:jc w:val="both"/>
      </w:pPr>
      <w:r>
        <w:t xml:space="preserve">W systemie opartym na </w:t>
      </w:r>
      <w:r w:rsidR="00DE71BC">
        <w:t>zdarzeniach</w:t>
      </w:r>
      <w:r>
        <w:t xml:space="preserve"> często używa się predefiniowanych </w:t>
      </w:r>
      <w:r w:rsidR="00DE71BC">
        <w:t>zdarzeń</w:t>
      </w:r>
      <w:r>
        <w:t>, które przenoszą informację takiego s</w:t>
      </w:r>
      <w:r w:rsidR="001813BF">
        <w:t>amego typu jak ten, którego potrzebujemy</w:t>
      </w:r>
      <w:r>
        <w:t xml:space="preserve">. W przypadku mojego systemu zdecydowałem się na zdefiniowanie wszystkich eventów, żeby </w:t>
      </w:r>
      <w:r w:rsidR="00126425">
        <w:t>uniknąć</w:t>
      </w:r>
      <w:r>
        <w:t xml:space="preserve"> problemów z użyciem niewłaściwego eventa. Definicje te okazały się też bardzo pomocne przy logowaniu danych systemowych. </w:t>
      </w:r>
      <w:r w:rsidR="009224DF">
        <w:t xml:space="preserve">Każda z definicji eventa składa się </w:t>
      </w:r>
      <w:r w:rsidR="00AB5E9C">
        <w:br/>
      </w:r>
      <w:r w:rsidR="009224DF">
        <w:t xml:space="preserve">z 2 części. Pierwszą z nich jest event handler – jest to C++’owy slot, do którego można dokładać akcje, które mają się wydarzyć, kiedy event zostanie wywołany. Drugą częścią jest argument eventu. To w nim przekazywane są informację </w:t>
      </w:r>
      <w:r w:rsidR="00265DA8">
        <w:t>dotyczące</w:t>
      </w:r>
      <w:r w:rsidR="000D3274">
        <w:t xml:space="preserve"> zdarzenia</w:t>
      </w:r>
      <w:r w:rsidR="000D3274">
        <w:br/>
      </w:r>
      <w:r w:rsidR="009224DF">
        <w:t>(na przykład wynik pomiaru pochodzący z systemu pomiaru prędkości). Ważnym założeniem przy definiowaniem argumentów było też tworzenie ich w taki sposób, żeby użycie danych z eventa nie mogło powodować ich modyfikacji, co mogłoby być źródłem trudnych do wykrycia błędów.</w:t>
      </w:r>
    </w:p>
    <w:p w14:paraId="40EF985C" w14:textId="77777777" w:rsidR="00AB5E9C" w:rsidRDefault="00AB5E9C">
      <w:r>
        <w:br w:type="page"/>
      </w:r>
    </w:p>
    <w:p w14:paraId="37842629" w14:textId="77777777" w:rsidR="000D3274" w:rsidRPr="007B4D51" w:rsidRDefault="000D3274" w:rsidP="00810026">
      <w:pPr>
        <w:pStyle w:val="BodyText"/>
        <w:jc w:val="both"/>
      </w:pPr>
    </w:p>
    <w:p w14:paraId="612A8164" w14:textId="45C0055C" w:rsidR="006523D2" w:rsidRPr="009224DF" w:rsidRDefault="009224DF" w:rsidP="000D3274">
      <w:pPr>
        <w:rPr>
          <w:lang w:val="en-US"/>
        </w:rPr>
      </w:pPr>
      <w:r w:rsidRPr="009224DF">
        <w:rPr>
          <w:lang w:val="en-US"/>
        </w:rPr>
        <w:t xml:space="preserve">Kod </w:t>
      </w:r>
      <w:r w:rsidRPr="000C4729">
        <w:rPr>
          <w:lang w:val="en-US"/>
        </w:rPr>
        <w:t>przykładowej</w:t>
      </w:r>
      <w:r w:rsidRPr="009224DF">
        <w:rPr>
          <w:lang w:val="en-US"/>
        </w:rPr>
        <w:t xml:space="preserve"> </w:t>
      </w:r>
      <w:r w:rsidRPr="000C4729">
        <w:rPr>
          <w:lang w:val="en-US"/>
        </w:rPr>
        <w:t>definicji</w:t>
      </w:r>
      <w:r w:rsidRPr="009224DF">
        <w:rPr>
          <w:lang w:val="en-US"/>
        </w:rPr>
        <w:t xml:space="preserve"> </w:t>
      </w:r>
      <w:r w:rsidR="00DE71BC">
        <w:rPr>
          <w:lang w:val="en-US"/>
        </w:rPr>
        <w:t>zdarzenia</w:t>
      </w:r>
      <w:r w:rsidRPr="009224DF">
        <w:rPr>
          <w:lang w:val="en-US"/>
        </w:rPr>
        <w:t>:</w:t>
      </w:r>
    </w:p>
    <w:p w14:paraId="36B2C3F4" w14:textId="77777777" w:rsidR="009224DF" w:rsidRPr="009224DF" w:rsidRDefault="009224DF" w:rsidP="00810026">
      <w:pPr>
        <w:pStyle w:val="BodyText"/>
        <w:rPr>
          <w:color w:val="000000"/>
          <w:highlight w:val="white"/>
          <w:lang w:val="en-US"/>
        </w:rPr>
      </w:pPr>
      <w:proofErr w:type="gramStart"/>
      <w:r w:rsidRPr="009224DF">
        <w:rPr>
          <w:highlight w:val="white"/>
          <w:lang w:val="en-US"/>
        </w:rPr>
        <w:t>public</w:t>
      </w:r>
      <w:proofErr w:type="gramEnd"/>
      <w:r w:rsidRPr="009224DF">
        <w:rPr>
          <w:color w:val="000000"/>
          <w:highlight w:val="white"/>
          <w:lang w:val="en-US"/>
        </w:rPr>
        <w:t xml:space="preserve"> </w:t>
      </w:r>
      <w:r w:rsidRPr="009224DF">
        <w:rPr>
          <w:highlight w:val="white"/>
          <w:lang w:val="en-US"/>
        </w:rPr>
        <w:t>delegate</w:t>
      </w:r>
      <w:r w:rsidRPr="009224DF">
        <w:rPr>
          <w:color w:val="000000"/>
          <w:highlight w:val="white"/>
          <w:lang w:val="en-US"/>
        </w:rPr>
        <w:t xml:space="preserve"> </w:t>
      </w:r>
      <w:r w:rsidRPr="009224DF">
        <w:rPr>
          <w:highlight w:val="white"/>
          <w:lang w:val="en-US"/>
        </w:rPr>
        <w:t>void</w:t>
      </w:r>
      <w:r w:rsidRPr="009224DF">
        <w:rPr>
          <w:color w:val="000000"/>
          <w:highlight w:val="white"/>
          <w:lang w:val="en-US"/>
        </w:rPr>
        <w:t xml:space="preserve"> </w:t>
      </w:r>
      <w:r w:rsidRPr="009224DF">
        <w:rPr>
          <w:color w:val="2B91AF"/>
          <w:highlight w:val="white"/>
          <w:lang w:val="en-US"/>
        </w:rPr>
        <w:t>TargetSpeedChangedEventHandler</w:t>
      </w:r>
      <w:r w:rsidRPr="009224DF">
        <w:rPr>
          <w:color w:val="000000"/>
          <w:highlight w:val="white"/>
          <w:lang w:val="en-US"/>
        </w:rPr>
        <w:t>(</w:t>
      </w:r>
      <w:r w:rsidRPr="009224DF">
        <w:rPr>
          <w:highlight w:val="white"/>
          <w:lang w:val="en-US"/>
        </w:rPr>
        <w:t>object</w:t>
      </w:r>
      <w:r>
        <w:rPr>
          <w:color w:val="000000"/>
          <w:highlight w:val="white"/>
          <w:lang w:val="en-US"/>
        </w:rPr>
        <w:t xml:space="preserve"> sender,</w:t>
      </w:r>
      <w:r>
        <w:rPr>
          <w:color w:val="000000"/>
          <w:highlight w:val="white"/>
          <w:lang w:val="en-US"/>
        </w:rPr>
        <w:br/>
      </w:r>
      <w:r>
        <w:rPr>
          <w:color w:val="2B91AF"/>
          <w:highlight w:val="white"/>
          <w:lang w:val="en-US"/>
        </w:rPr>
        <w:t xml:space="preserve">    </w:t>
      </w:r>
      <w:r w:rsidRPr="009224DF">
        <w:rPr>
          <w:color w:val="2B91AF"/>
          <w:highlight w:val="white"/>
          <w:lang w:val="en-US"/>
        </w:rPr>
        <w:t>TargetSpeedChangedEventArgs</w:t>
      </w:r>
      <w:r w:rsidRPr="009224DF">
        <w:rPr>
          <w:color w:val="000000"/>
          <w:highlight w:val="white"/>
          <w:lang w:val="en-US"/>
        </w:rPr>
        <w:t xml:space="preserve"> args);</w:t>
      </w:r>
    </w:p>
    <w:p w14:paraId="03142D54" w14:textId="77777777" w:rsidR="009224DF" w:rsidRPr="009224DF" w:rsidRDefault="009224DF" w:rsidP="00810026">
      <w:pPr>
        <w:pStyle w:val="BodyText"/>
        <w:rPr>
          <w:color w:val="000000"/>
          <w:highlight w:val="white"/>
          <w:lang w:val="en-US"/>
        </w:rPr>
      </w:pPr>
      <w:proofErr w:type="gramStart"/>
      <w:r w:rsidRPr="009224DF">
        <w:rPr>
          <w:highlight w:val="white"/>
          <w:lang w:val="en-US"/>
        </w:rPr>
        <w:t>public</w:t>
      </w:r>
      <w:proofErr w:type="gramEnd"/>
      <w:r w:rsidRPr="009224DF">
        <w:rPr>
          <w:color w:val="000000"/>
          <w:highlight w:val="white"/>
          <w:lang w:val="en-US"/>
        </w:rPr>
        <w:t xml:space="preserve"> </w:t>
      </w:r>
      <w:r w:rsidRPr="009224DF">
        <w:rPr>
          <w:highlight w:val="white"/>
          <w:lang w:val="en-US"/>
        </w:rPr>
        <w:t>class</w:t>
      </w:r>
      <w:r w:rsidRPr="009224DF">
        <w:rPr>
          <w:color w:val="000000"/>
          <w:highlight w:val="white"/>
          <w:lang w:val="en-US"/>
        </w:rPr>
        <w:t xml:space="preserve"> </w:t>
      </w:r>
      <w:r w:rsidRPr="009224DF">
        <w:rPr>
          <w:color w:val="2B91AF"/>
          <w:highlight w:val="white"/>
          <w:lang w:val="en-US"/>
        </w:rPr>
        <w:t>TargetSpeedChangedEventArgs</w:t>
      </w:r>
      <w:r w:rsidRPr="009224DF">
        <w:rPr>
          <w:color w:val="000000"/>
          <w:highlight w:val="white"/>
          <w:lang w:val="en-US"/>
        </w:rPr>
        <w:t xml:space="preserve"> : </w:t>
      </w:r>
      <w:r w:rsidRPr="009224DF">
        <w:rPr>
          <w:color w:val="2B91AF"/>
          <w:highlight w:val="white"/>
          <w:lang w:val="en-US"/>
        </w:rPr>
        <w:t>EventArgs</w:t>
      </w:r>
    </w:p>
    <w:p w14:paraId="381BA025" w14:textId="77777777" w:rsidR="009224DF" w:rsidRPr="009224DF" w:rsidRDefault="009224DF" w:rsidP="00810026">
      <w:pPr>
        <w:autoSpaceDE w:val="0"/>
        <w:autoSpaceDN w:val="0"/>
        <w:adjustRightInd w:val="0"/>
        <w:spacing w:after="0" w:line="240" w:lineRule="auto"/>
        <w:rPr>
          <w:rFonts w:ascii="Consolas" w:hAnsi="Consolas" w:cs="Consolas"/>
          <w:color w:val="000000"/>
          <w:sz w:val="19"/>
          <w:szCs w:val="19"/>
          <w:highlight w:val="white"/>
          <w:lang w:val="en-US"/>
        </w:rPr>
      </w:pPr>
      <w:r w:rsidRPr="009224DF">
        <w:rPr>
          <w:rFonts w:ascii="Consolas" w:hAnsi="Consolas" w:cs="Consolas"/>
          <w:color w:val="000000"/>
          <w:sz w:val="19"/>
          <w:szCs w:val="19"/>
          <w:highlight w:val="white"/>
          <w:lang w:val="en-US"/>
        </w:rPr>
        <w:t>{</w:t>
      </w:r>
    </w:p>
    <w:p w14:paraId="16DB80DD" w14:textId="77777777" w:rsidR="009224DF" w:rsidRPr="009224DF" w:rsidRDefault="009224DF" w:rsidP="00810026">
      <w:pPr>
        <w:pStyle w:val="List2"/>
        <w:rPr>
          <w:highlight w:val="white"/>
          <w:lang w:val="en-US"/>
        </w:rPr>
      </w:pPr>
      <w:r w:rsidRPr="009224DF">
        <w:rPr>
          <w:color w:val="0000FF"/>
          <w:highlight w:val="white"/>
          <w:lang w:val="en-US"/>
        </w:rPr>
        <w:t>private</w:t>
      </w:r>
      <w:r w:rsidRPr="009224DF">
        <w:rPr>
          <w:highlight w:val="white"/>
          <w:lang w:val="en-US"/>
        </w:rPr>
        <w:t xml:space="preserve"> </w:t>
      </w:r>
      <w:r w:rsidRPr="009224DF">
        <w:rPr>
          <w:color w:val="0000FF"/>
          <w:highlight w:val="white"/>
          <w:lang w:val="en-US"/>
        </w:rPr>
        <w:t>double</w:t>
      </w:r>
      <w:r w:rsidRPr="009224DF">
        <w:rPr>
          <w:highlight w:val="white"/>
          <w:lang w:val="en-US"/>
        </w:rPr>
        <w:t xml:space="preserve"> targetSpeed;</w:t>
      </w:r>
    </w:p>
    <w:p w14:paraId="7DEB6B75" w14:textId="77777777" w:rsidR="009224DF" w:rsidRPr="009224DF" w:rsidRDefault="009224DF" w:rsidP="00810026">
      <w:pPr>
        <w:pStyle w:val="List2"/>
        <w:rPr>
          <w:highlight w:val="white"/>
          <w:lang w:val="en-US"/>
        </w:rPr>
      </w:pPr>
      <w:r w:rsidRPr="009224DF">
        <w:rPr>
          <w:color w:val="0000FF"/>
          <w:highlight w:val="white"/>
          <w:lang w:val="en-US"/>
        </w:rPr>
        <w:t>public</w:t>
      </w:r>
      <w:r w:rsidRPr="009224DF">
        <w:rPr>
          <w:highlight w:val="white"/>
          <w:lang w:val="en-US"/>
        </w:rPr>
        <w:t xml:space="preserve"> TargetSpeedChangedEventArgs(</w:t>
      </w:r>
      <w:r w:rsidRPr="009224DF">
        <w:rPr>
          <w:color w:val="0000FF"/>
          <w:highlight w:val="white"/>
          <w:lang w:val="en-US"/>
        </w:rPr>
        <w:t>double</w:t>
      </w:r>
      <w:r w:rsidRPr="009224DF">
        <w:rPr>
          <w:highlight w:val="white"/>
          <w:lang w:val="en-US"/>
        </w:rPr>
        <w:t xml:space="preserve"> speed)</w:t>
      </w:r>
    </w:p>
    <w:p w14:paraId="4B866B27" w14:textId="77777777" w:rsidR="009224DF" w:rsidRPr="009224DF" w:rsidRDefault="009224DF" w:rsidP="00810026">
      <w:pPr>
        <w:autoSpaceDE w:val="0"/>
        <w:autoSpaceDN w:val="0"/>
        <w:adjustRightInd w:val="0"/>
        <w:spacing w:after="0" w:line="240" w:lineRule="auto"/>
        <w:rPr>
          <w:rFonts w:ascii="Consolas" w:hAnsi="Consolas" w:cs="Consolas"/>
          <w:color w:val="000000"/>
          <w:sz w:val="19"/>
          <w:szCs w:val="19"/>
          <w:highlight w:val="white"/>
          <w:lang w:val="en-US"/>
        </w:rPr>
      </w:pPr>
      <w:r w:rsidRPr="009224DF">
        <w:rPr>
          <w:rFonts w:ascii="Consolas" w:hAnsi="Consolas" w:cs="Consolas"/>
          <w:color w:val="000000"/>
          <w:sz w:val="19"/>
          <w:szCs w:val="19"/>
          <w:highlight w:val="white"/>
          <w:lang w:val="en-US"/>
        </w:rPr>
        <w:t xml:space="preserve">    {</w:t>
      </w:r>
    </w:p>
    <w:p w14:paraId="7EC9968C" w14:textId="77777777" w:rsidR="009224DF" w:rsidRPr="009224DF" w:rsidRDefault="009224DF" w:rsidP="00810026">
      <w:pPr>
        <w:pStyle w:val="BodyTextFirstIndent2"/>
        <w:rPr>
          <w:highlight w:val="white"/>
          <w:lang w:val="en-US"/>
        </w:rPr>
      </w:pPr>
      <w:proofErr w:type="gramStart"/>
      <w:r w:rsidRPr="009224DF">
        <w:rPr>
          <w:highlight w:val="white"/>
          <w:lang w:val="en-US"/>
        </w:rPr>
        <w:t>targetSpeed</w:t>
      </w:r>
      <w:proofErr w:type="gramEnd"/>
      <w:r w:rsidRPr="009224DF">
        <w:rPr>
          <w:highlight w:val="white"/>
          <w:lang w:val="en-US"/>
        </w:rPr>
        <w:t xml:space="preserve"> = speed;</w:t>
      </w:r>
    </w:p>
    <w:p w14:paraId="16A181D5" w14:textId="77777777" w:rsidR="009224DF" w:rsidRPr="009224DF" w:rsidRDefault="009224DF" w:rsidP="00810026">
      <w:pPr>
        <w:autoSpaceDE w:val="0"/>
        <w:autoSpaceDN w:val="0"/>
        <w:adjustRightInd w:val="0"/>
        <w:spacing w:after="0" w:line="240" w:lineRule="auto"/>
        <w:rPr>
          <w:rFonts w:ascii="Consolas" w:hAnsi="Consolas" w:cs="Consolas"/>
          <w:color w:val="000000"/>
          <w:sz w:val="19"/>
          <w:szCs w:val="19"/>
          <w:highlight w:val="white"/>
          <w:lang w:val="en-US"/>
        </w:rPr>
      </w:pPr>
      <w:r w:rsidRPr="009224DF">
        <w:rPr>
          <w:rFonts w:ascii="Consolas" w:hAnsi="Consolas" w:cs="Consolas"/>
          <w:color w:val="000000"/>
          <w:sz w:val="19"/>
          <w:szCs w:val="19"/>
          <w:highlight w:val="white"/>
          <w:lang w:val="en-US"/>
        </w:rPr>
        <w:t xml:space="preserve">    }</w:t>
      </w:r>
    </w:p>
    <w:p w14:paraId="4CFE7D5A" w14:textId="77777777" w:rsidR="009224DF" w:rsidRPr="009224DF" w:rsidRDefault="009224DF" w:rsidP="00810026">
      <w:pPr>
        <w:autoSpaceDE w:val="0"/>
        <w:autoSpaceDN w:val="0"/>
        <w:adjustRightInd w:val="0"/>
        <w:spacing w:after="0" w:line="240" w:lineRule="auto"/>
        <w:rPr>
          <w:rFonts w:ascii="Consolas" w:hAnsi="Consolas" w:cs="Consolas"/>
          <w:color w:val="000000"/>
          <w:sz w:val="19"/>
          <w:szCs w:val="19"/>
          <w:highlight w:val="white"/>
          <w:lang w:val="en-US"/>
        </w:rPr>
      </w:pPr>
    </w:p>
    <w:p w14:paraId="5A1BCFA5" w14:textId="77777777" w:rsidR="009224DF" w:rsidRPr="009224DF" w:rsidRDefault="009224DF" w:rsidP="00810026">
      <w:pPr>
        <w:pStyle w:val="BodyTextFirstIndent"/>
        <w:rPr>
          <w:highlight w:val="white"/>
          <w:lang w:val="en-US"/>
        </w:rPr>
      </w:pPr>
      <w:proofErr w:type="gramStart"/>
      <w:r w:rsidRPr="009224DF">
        <w:rPr>
          <w:color w:val="0000FF"/>
          <w:highlight w:val="white"/>
          <w:lang w:val="en-US"/>
        </w:rPr>
        <w:t>public</w:t>
      </w:r>
      <w:proofErr w:type="gramEnd"/>
      <w:r w:rsidRPr="009224DF">
        <w:rPr>
          <w:highlight w:val="white"/>
          <w:lang w:val="en-US"/>
        </w:rPr>
        <w:t xml:space="preserve"> </w:t>
      </w:r>
      <w:r w:rsidRPr="009224DF">
        <w:rPr>
          <w:color w:val="0000FF"/>
          <w:highlight w:val="white"/>
          <w:lang w:val="en-US"/>
        </w:rPr>
        <w:t>double</w:t>
      </w:r>
      <w:r w:rsidRPr="009224DF">
        <w:rPr>
          <w:highlight w:val="white"/>
          <w:lang w:val="en-US"/>
        </w:rPr>
        <w:t xml:space="preserve"> GetTargetSpeed()</w:t>
      </w:r>
    </w:p>
    <w:p w14:paraId="77F9C0A2" w14:textId="77777777" w:rsidR="009224DF" w:rsidRPr="009224DF" w:rsidRDefault="009224DF" w:rsidP="00810026">
      <w:pPr>
        <w:autoSpaceDE w:val="0"/>
        <w:autoSpaceDN w:val="0"/>
        <w:adjustRightInd w:val="0"/>
        <w:spacing w:after="0" w:line="240" w:lineRule="auto"/>
        <w:rPr>
          <w:rFonts w:ascii="Consolas" w:hAnsi="Consolas" w:cs="Consolas"/>
          <w:color w:val="000000"/>
          <w:sz w:val="19"/>
          <w:szCs w:val="19"/>
          <w:highlight w:val="white"/>
          <w:lang w:val="en-US"/>
        </w:rPr>
      </w:pPr>
      <w:r w:rsidRPr="009224DF">
        <w:rPr>
          <w:rFonts w:ascii="Consolas" w:hAnsi="Consolas" w:cs="Consolas"/>
          <w:color w:val="000000"/>
          <w:sz w:val="19"/>
          <w:szCs w:val="19"/>
          <w:highlight w:val="white"/>
          <w:lang w:val="en-US"/>
        </w:rPr>
        <w:t xml:space="preserve">    {</w:t>
      </w:r>
    </w:p>
    <w:p w14:paraId="436002EF" w14:textId="77777777" w:rsidR="009224DF" w:rsidRPr="004D77BD" w:rsidRDefault="009224DF" w:rsidP="00810026">
      <w:pPr>
        <w:pStyle w:val="BodyTextFirstIndent2"/>
        <w:rPr>
          <w:highlight w:val="white"/>
          <w:lang w:val="en-US"/>
        </w:rPr>
      </w:pPr>
      <w:proofErr w:type="gramStart"/>
      <w:r w:rsidRPr="004D77BD">
        <w:rPr>
          <w:color w:val="0000FF"/>
          <w:highlight w:val="white"/>
          <w:lang w:val="en-US"/>
        </w:rPr>
        <w:t>return</w:t>
      </w:r>
      <w:proofErr w:type="gramEnd"/>
      <w:r w:rsidRPr="004D77BD">
        <w:rPr>
          <w:highlight w:val="white"/>
          <w:lang w:val="en-US"/>
        </w:rPr>
        <w:t xml:space="preserve"> targetSpeed;</w:t>
      </w:r>
    </w:p>
    <w:p w14:paraId="555D5CDF" w14:textId="77777777" w:rsidR="009224DF" w:rsidRPr="00DE71BC" w:rsidRDefault="009224DF" w:rsidP="00810026">
      <w:pPr>
        <w:autoSpaceDE w:val="0"/>
        <w:autoSpaceDN w:val="0"/>
        <w:adjustRightInd w:val="0"/>
        <w:spacing w:after="0" w:line="240" w:lineRule="auto"/>
        <w:rPr>
          <w:rFonts w:ascii="Consolas" w:hAnsi="Consolas" w:cs="Consolas"/>
          <w:color w:val="000000"/>
          <w:sz w:val="19"/>
          <w:szCs w:val="19"/>
          <w:highlight w:val="white"/>
        </w:rPr>
      </w:pPr>
      <w:r w:rsidRPr="004D77BD">
        <w:rPr>
          <w:rFonts w:ascii="Consolas" w:hAnsi="Consolas" w:cs="Consolas"/>
          <w:color w:val="000000"/>
          <w:sz w:val="19"/>
          <w:szCs w:val="19"/>
          <w:highlight w:val="white"/>
          <w:lang w:val="en-US"/>
        </w:rPr>
        <w:t xml:space="preserve">    </w:t>
      </w:r>
      <w:r w:rsidRPr="00DE71BC">
        <w:rPr>
          <w:rFonts w:ascii="Consolas" w:hAnsi="Consolas" w:cs="Consolas"/>
          <w:color w:val="000000"/>
          <w:sz w:val="19"/>
          <w:szCs w:val="19"/>
          <w:highlight w:val="white"/>
        </w:rPr>
        <w:t>}</w:t>
      </w:r>
    </w:p>
    <w:p w14:paraId="79C0ACE0" w14:textId="77777777" w:rsidR="009224DF" w:rsidRDefault="009224DF" w:rsidP="00810026">
      <w:pPr>
        <w:ind w:left="2832" w:hanging="2832"/>
        <w:rPr>
          <w:rFonts w:ascii="Consolas" w:hAnsi="Consolas" w:cs="Consolas"/>
          <w:color w:val="000000"/>
          <w:sz w:val="19"/>
          <w:szCs w:val="19"/>
        </w:rPr>
      </w:pPr>
      <w:r>
        <w:rPr>
          <w:rFonts w:ascii="Consolas" w:hAnsi="Consolas" w:cs="Consolas"/>
          <w:color w:val="000000"/>
          <w:sz w:val="19"/>
          <w:szCs w:val="19"/>
          <w:highlight w:val="white"/>
        </w:rPr>
        <w:t>}</w:t>
      </w:r>
    </w:p>
    <w:p w14:paraId="6FB513B8" w14:textId="77777777" w:rsidR="009224DF" w:rsidRDefault="009224DF" w:rsidP="00810026">
      <w:pPr>
        <w:ind w:left="2832" w:hanging="2832"/>
        <w:jc w:val="both"/>
        <w:rPr>
          <w:rFonts w:ascii="Consolas" w:hAnsi="Consolas" w:cs="Consolas"/>
          <w:color w:val="000000"/>
          <w:sz w:val="19"/>
          <w:szCs w:val="19"/>
        </w:rPr>
      </w:pPr>
    </w:p>
    <w:p w14:paraId="0DFF450F" w14:textId="77777777" w:rsidR="008E588C" w:rsidRDefault="00D1354F" w:rsidP="00AB5E9C">
      <w:pPr>
        <w:keepNext/>
        <w:jc w:val="center"/>
      </w:pPr>
      <w:r>
        <w:rPr>
          <w:noProof/>
          <w:lang w:eastAsia="pl-PL"/>
        </w:rPr>
        <w:drawing>
          <wp:inline distT="0" distB="0" distL="0" distR="0" wp14:anchorId="3E831966" wp14:editId="3CDC8A68">
            <wp:extent cx="4499814" cy="4266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4513905" cy="4280075"/>
                    </a:xfrm>
                    <a:prstGeom prst="rect">
                      <a:avLst/>
                    </a:prstGeom>
                  </pic:spPr>
                </pic:pic>
              </a:graphicData>
            </a:graphic>
          </wp:inline>
        </w:drawing>
      </w:r>
    </w:p>
    <w:p w14:paraId="150919E2" w14:textId="77777777" w:rsidR="006523D2" w:rsidRPr="000C6602" w:rsidRDefault="008E588C" w:rsidP="008E588C">
      <w:pPr>
        <w:pStyle w:val="Caption"/>
        <w:jc w:val="center"/>
      </w:pPr>
      <w:bookmarkStart w:id="93" w:name="_Toc373098070"/>
      <w:r>
        <w:t xml:space="preserve">Schemat </w:t>
      </w:r>
      <w:fldSimple w:instr=" SEQ Schemat \* ARABIC ">
        <w:r w:rsidR="00E10EB6">
          <w:rPr>
            <w:noProof/>
          </w:rPr>
          <w:t>8</w:t>
        </w:r>
      </w:fldSimple>
      <w:r>
        <w:t xml:space="preserve"> Definicje eventów</w:t>
      </w:r>
      <w:bookmarkEnd w:id="93"/>
    </w:p>
    <w:p w14:paraId="1932A6E1" w14:textId="77777777" w:rsidR="00FD5EDF" w:rsidRDefault="00432F06" w:rsidP="00810026">
      <w:pPr>
        <w:pStyle w:val="Heading2"/>
        <w:numPr>
          <w:ilvl w:val="1"/>
          <w:numId w:val="2"/>
        </w:numPr>
        <w:jc w:val="both"/>
      </w:pPr>
      <w:bookmarkStart w:id="94" w:name="_Toc374571083"/>
      <w:r>
        <w:lastRenderedPageBreak/>
        <w:t>Logger</w:t>
      </w:r>
      <w:bookmarkEnd w:id="94"/>
    </w:p>
    <w:p w14:paraId="4738CCEC" w14:textId="73B693CA" w:rsidR="00810026" w:rsidRDefault="005532AD" w:rsidP="00810026">
      <w:pPr>
        <w:pStyle w:val="BodyText"/>
        <w:jc w:val="both"/>
      </w:pPr>
      <w:r>
        <w:t xml:space="preserve">Ważnym, często niedocenianym elementem każdego systemu czasu rzeczywistego jest </w:t>
      </w:r>
      <w:r w:rsidR="00426B76">
        <w:t xml:space="preserve">system logujący zdarzenia systemowe, tak, żeby w przypadku awarii można było zobaczyć, co spowodowało problem. W moim przypadku nie skorzystałem z żadnego </w:t>
      </w:r>
      <w:r w:rsidR="00AB5E9C">
        <w:br/>
      </w:r>
      <w:r w:rsidR="00426B76">
        <w:t xml:space="preserve">z gotowych </w:t>
      </w:r>
      <w:r w:rsidR="001813BF">
        <w:t>rozwiązań, lecz stworzyłem własną</w:t>
      </w:r>
      <w:r w:rsidR="00426B76">
        <w:t xml:space="preserve"> prostą, statyczną klasę do logowania.</w:t>
      </w:r>
    </w:p>
    <w:p w14:paraId="691A42A3" w14:textId="77777777" w:rsidR="00254100" w:rsidRPr="00810026" w:rsidRDefault="00426B76" w:rsidP="00810026">
      <w:pPr>
        <w:pStyle w:val="BodyText"/>
        <w:jc w:val="both"/>
      </w:pPr>
      <w:r w:rsidRPr="00810026">
        <w:t xml:space="preserve">Jej </w:t>
      </w:r>
      <w:r w:rsidR="00677D32" w:rsidRPr="00810026">
        <w:t xml:space="preserve">interfejs </w:t>
      </w:r>
      <w:r w:rsidRPr="00810026">
        <w:t>je</w:t>
      </w:r>
      <w:r w:rsidR="00254100" w:rsidRPr="00810026">
        <w:t>st bardzo prosty:</w:t>
      </w:r>
    </w:p>
    <w:p w14:paraId="2F7B5D4E" w14:textId="77777777" w:rsidR="00426B76" w:rsidRDefault="00426B76" w:rsidP="00810026">
      <w:pPr>
        <w:pStyle w:val="BodyText"/>
        <w:jc w:val="both"/>
        <w:rPr>
          <w:lang w:val="en-US"/>
        </w:rPr>
      </w:pPr>
      <w:proofErr w:type="gramStart"/>
      <w:r w:rsidRPr="00426B76">
        <w:rPr>
          <w:color w:val="0000FF"/>
          <w:highlight w:val="white"/>
          <w:lang w:val="en-US"/>
        </w:rPr>
        <w:t>public</w:t>
      </w:r>
      <w:proofErr w:type="gramEnd"/>
      <w:r w:rsidRPr="00426B76">
        <w:rPr>
          <w:highlight w:val="white"/>
          <w:lang w:val="en-US"/>
        </w:rPr>
        <w:t xml:space="preserve"> </w:t>
      </w:r>
      <w:r w:rsidRPr="00426B76">
        <w:rPr>
          <w:color w:val="0000FF"/>
          <w:highlight w:val="white"/>
          <w:lang w:val="en-US"/>
        </w:rPr>
        <w:t>static</w:t>
      </w:r>
      <w:r w:rsidRPr="00426B76">
        <w:rPr>
          <w:highlight w:val="white"/>
          <w:lang w:val="en-US"/>
        </w:rPr>
        <w:t xml:space="preserve"> </w:t>
      </w:r>
      <w:r w:rsidRPr="00426B76">
        <w:rPr>
          <w:color w:val="0000FF"/>
          <w:highlight w:val="white"/>
          <w:lang w:val="en-US"/>
        </w:rPr>
        <w:t>void</w:t>
      </w:r>
      <w:r w:rsidRPr="00426B76">
        <w:rPr>
          <w:highlight w:val="white"/>
          <w:lang w:val="en-US"/>
        </w:rPr>
        <w:t xml:space="preserve"> Log(</w:t>
      </w:r>
      <w:r w:rsidRPr="00426B76">
        <w:rPr>
          <w:color w:val="2B91AF"/>
          <w:highlight w:val="white"/>
          <w:lang w:val="en-US"/>
        </w:rPr>
        <w:t>Object</w:t>
      </w:r>
      <w:r w:rsidRPr="00426B76">
        <w:rPr>
          <w:highlight w:val="white"/>
          <w:lang w:val="en-US"/>
        </w:rPr>
        <w:t xml:space="preserve"> loggingObj, </w:t>
      </w:r>
      <w:r w:rsidRPr="00426B76">
        <w:rPr>
          <w:color w:val="0000FF"/>
          <w:highlight w:val="white"/>
          <w:lang w:val="en-US"/>
        </w:rPr>
        <w:t>string</w:t>
      </w:r>
      <w:r w:rsidRPr="00426B76">
        <w:rPr>
          <w:highlight w:val="white"/>
          <w:lang w:val="en-US"/>
        </w:rPr>
        <w:t xml:space="preserve"> msg, </w:t>
      </w:r>
      <w:r w:rsidRPr="00426B76">
        <w:rPr>
          <w:color w:val="0000FF"/>
          <w:highlight w:val="white"/>
          <w:lang w:val="en-US"/>
        </w:rPr>
        <w:t>int</w:t>
      </w:r>
      <w:r w:rsidRPr="00426B76">
        <w:rPr>
          <w:highlight w:val="white"/>
          <w:lang w:val="en-US"/>
        </w:rPr>
        <w:t xml:space="preserve"> priority = 0)</w:t>
      </w:r>
    </w:p>
    <w:p w14:paraId="2AB73701" w14:textId="77777777" w:rsidR="00426B76" w:rsidRDefault="00426B76" w:rsidP="00810026">
      <w:pPr>
        <w:pStyle w:val="BodyText"/>
        <w:jc w:val="both"/>
      </w:pPr>
      <w:r w:rsidRPr="00426B76">
        <w:t xml:space="preserve">Klasa logująca na podstawie </w:t>
      </w:r>
      <w:r w:rsidR="00254100">
        <w:t>prostych</w:t>
      </w:r>
      <w:r w:rsidRPr="00426B76">
        <w:t xml:space="preserve"> </w:t>
      </w:r>
      <w:r w:rsidR="00254100">
        <w:t xml:space="preserve">wywołań </w:t>
      </w:r>
      <w:r w:rsidRPr="00426B76">
        <w:t>typu:</w:t>
      </w:r>
    </w:p>
    <w:p w14:paraId="51C5E7A5" w14:textId="77777777" w:rsidR="00254100" w:rsidRDefault="00254100" w:rsidP="00810026">
      <w:pPr>
        <w:pStyle w:val="BodyText"/>
        <w:jc w:val="both"/>
        <w:rPr>
          <w:lang w:val="en-US"/>
        </w:rPr>
      </w:pPr>
      <w:proofErr w:type="gramStart"/>
      <w:r w:rsidRPr="00426B76">
        <w:rPr>
          <w:color w:val="2B91AF"/>
          <w:highlight w:val="white"/>
          <w:lang w:val="en-US"/>
        </w:rPr>
        <w:t>Logger</w:t>
      </w:r>
      <w:r w:rsidRPr="00426B76">
        <w:rPr>
          <w:highlight w:val="white"/>
          <w:lang w:val="en-US"/>
        </w:rPr>
        <w:t>.Log(</w:t>
      </w:r>
      <w:proofErr w:type="gramEnd"/>
      <w:r w:rsidRPr="00426B76">
        <w:rPr>
          <w:color w:val="0000FF"/>
          <w:highlight w:val="white"/>
          <w:lang w:val="en-US"/>
        </w:rPr>
        <w:t>this</w:t>
      </w:r>
      <w:r w:rsidRPr="00426B76">
        <w:rPr>
          <w:highlight w:val="white"/>
          <w:lang w:val="en-US"/>
        </w:rPr>
        <w:t xml:space="preserve">, </w:t>
      </w:r>
      <w:r w:rsidR="0099456E">
        <w:rPr>
          <w:color w:val="A31515"/>
          <w:highlight w:val="white"/>
          <w:lang w:val="en-US"/>
        </w:rPr>
        <w:t>“</w:t>
      </w:r>
      <w:r w:rsidRPr="00426B76">
        <w:rPr>
          <w:color w:val="A31515"/>
          <w:highlight w:val="white"/>
          <w:lang w:val="en-US"/>
        </w:rPr>
        <w:t>Some test message</w:t>
      </w:r>
      <w:r>
        <w:rPr>
          <w:color w:val="A31515"/>
          <w:highlight w:val="white"/>
          <w:lang w:val="en-US"/>
        </w:rPr>
        <w:t xml:space="preserve"> with no priority</w:t>
      </w:r>
      <w:r w:rsidR="0099456E">
        <w:rPr>
          <w:color w:val="A31515"/>
          <w:highlight w:val="white"/>
          <w:lang w:val="en-US"/>
        </w:rPr>
        <w:t>”</w:t>
      </w:r>
      <w:r w:rsidRPr="00426B76">
        <w:rPr>
          <w:highlight w:val="white"/>
          <w:lang w:val="en-US"/>
        </w:rPr>
        <w:t>);</w:t>
      </w:r>
    </w:p>
    <w:p w14:paraId="30548D51" w14:textId="4DFC1997" w:rsidR="00426B76" w:rsidRDefault="00DE71BC" w:rsidP="00810026">
      <w:pPr>
        <w:pStyle w:val="BodyText"/>
        <w:jc w:val="both"/>
        <w:rPr>
          <w:color w:val="000000"/>
          <w:lang w:val="en-US"/>
        </w:rPr>
      </w:pPr>
      <w:proofErr w:type="gramStart"/>
      <w:r w:rsidRPr="00426B76">
        <w:rPr>
          <w:color w:val="2B91AF"/>
          <w:highlight w:val="white"/>
          <w:lang w:val="en-US"/>
        </w:rPr>
        <w:t>Logger</w:t>
      </w:r>
      <w:r w:rsidR="00426B76" w:rsidRPr="00426B76">
        <w:rPr>
          <w:color w:val="000000"/>
          <w:highlight w:val="white"/>
          <w:lang w:val="en-US"/>
        </w:rPr>
        <w:t>.Log(</w:t>
      </w:r>
      <w:proofErr w:type="gramEnd"/>
      <w:r w:rsidR="00426B76" w:rsidRPr="00426B76">
        <w:rPr>
          <w:color w:val="0000FF"/>
          <w:highlight w:val="white"/>
          <w:lang w:val="en-US"/>
        </w:rPr>
        <w:t>this</w:t>
      </w:r>
      <w:r w:rsidR="00426B76" w:rsidRPr="00426B76">
        <w:rPr>
          <w:color w:val="000000"/>
          <w:highlight w:val="white"/>
          <w:lang w:val="en-US"/>
        </w:rPr>
        <w:t xml:space="preserve">, </w:t>
      </w:r>
      <w:r w:rsidR="0099456E">
        <w:rPr>
          <w:color w:val="A31515"/>
          <w:highlight w:val="white"/>
          <w:lang w:val="en-US"/>
        </w:rPr>
        <w:t>“</w:t>
      </w:r>
      <w:r w:rsidR="00426B76" w:rsidRPr="00426B76">
        <w:rPr>
          <w:color w:val="A31515"/>
          <w:highlight w:val="white"/>
          <w:lang w:val="en-US"/>
        </w:rPr>
        <w:t xml:space="preserve">Some </w:t>
      </w:r>
      <w:r w:rsidR="00254100">
        <w:rPr>
          <w:color w:val="A31515"/>
          <w:highlight w:val="white"/>
          <w:lang w:val="en-US"/>
        </w:rPr>
        <w:t xml:space="preserve">important </w:t>
      </w:r>
      <w:r w:rsidR="00426B76" w:rsidRPr="00426B76">
        <w:rPr>
          <w:color w:val="A31515"/>
          <w:highlight w:val="white"/>
          <w:lang w:val="en-US"/>
        </w:rPr>
        <w:t>test message</w:t>
      </w:r>
      <w:r w:rsidR="0099456E">
        <w:rPr>
          <w:color w:val="A31515"/>
          <w:highlight w:val="white"/>
          <w:lang w:val="en-US"/>
        </w:rPr>
        <w:t>”</w:t>
      </w:r>
      <w:r w:rsidR="00254100">
        <w:rPr>
          <w:color w:val="000000"/>
          <w:highlight w:val="white"/>
          <w:lang w:val="en-US"/>
        </w:rPr>
        <w:t>, 1</w:t>
      </w:r>
      <w:r w:rsidR="00426B76" w:rsidRPr="00426B76">
        <w:rPr>
          <w:color w:val="000000"/>
          <w:highlight w:val="white"/>
          <w:lang w:val="en-US"/>
        </w:rPr>
        <w:t>);</w:t>
      </w:r>
    </w:p>
    <w:p w14:paraId="36BE373D" w14:textId="77777777" w:rsidR="00426B76" w:rsidRDefault="00426B76" w:rsidP="00810026">
      <w:pPr>
        <w:pStyle w:val="BodyText"/>
        <w:jc w:val="both"/>
      </w:pPr>
      <w:r w:rsidRPr="00426B76">
        <w:t>Potrafi wygenerować wpis dający dużą iloś</w:t>
      </w:r>
      <w:r>
        <w:t>ć informacji o tym co się stało:</w:t>
      </w:r>
    </w:p>
    <w:p w14:paraId="3A59FEB2" w14:textId="77777777" w:rsidR="00254100" w:rsidRPr="00254100" w:rsidRDefault="001813BF" w:rsidP="00810026">
      <w:pPr>
        <w:pStyle w:val="BodyText"/>
        <w:jc w:val="both"/>
        <w:rPr>
          <w:lang w:val="en-US"/>
        </w:rPr>
      </w:pPr>
      <w:r>
        <w:rPr>
          <w:lang w:val="en-US"/>
        </w:rPr>
        <w:t>[</w:t>
      </w:r>
      <w:r w:rsidR="00254100" w:rsidRPr="00254100">
        <w:rPr>
          <w:lang w:val="en-US"/>
        </w:rPr>
        <w:t>CarController.TestClass</w:t>
      </w:r>
      <w:proofErr w:type="gramStart"/>
      <w:r w:rsidR="00254100" w:rsidRPr="00254100">
        <w:rPr>
          <w:lang w:val="en-US"/>
        </w:rPr>
        <w:t>]:</w:t>
      </w:r>
      <w:proofErr w:type="gramEnd"/>
      <w:r w:rsidR="00254100" w:rsidRPr="00254100">
        <w:rPr>
          <w:lang w:val="en-US"/>
        </w:rPr>
        <w:t>&lt;&lt;’00:00:2</w:t>
      </w:r>
      <w:r w:rsidR="00254100">
        <w:rPr>
          <w:lang w:val="en-US"/>
        </w:rPr>
        <w:t>1</w:t>
      </w:r>
      <w:r w:rsidR="00254100" w:rsidRPr="00254100">
        <w:rPr>
          <w:lang w:val="en-US"/>
        </w:rPr>
        <w:t>’&gt;&gt;: Some test message with no priority</w:t>
      </w:r>
    </w:p>
    <w:p w14:paraId="298CBCD8" w14:textId="77777777" w:rsidR="00254100" w:rsidRDefault="00254100" w:rsidP="00810026">
      <w:pPr>
        <w:pStyle w:val="BodyText"/>
        <w:jc w:val="both"/>
        <w:rPr>
          <w:lang w:val="en-US"/>
        </w:rPr>
      </w:pPr>
      <w:r w:rsidRPr="00254100">
        <w:rPr>
          <w:lang w:val="en-US"/>
        </w:rPr>
        <w:t>&lt;&lt;&lt;PRIORITY</w:t>
      </w:r>
      <w:proofErr w:type="gramStart"/>
      <w:r w:rsidRPr="00254100">
        <w:rPr>
          <w:lang w:val="en-US"/>
        </w:rPr>
        <w:t>:1</w:t>
      </w:r>
      <w:proofErr w:type="gramEnd"/>
      <w:r w:rsidRPr="00254100">
        <w:rPr>
          <w:lang w:val="en-US"/>
        </w:rPr>
        <w:t xml:space="preserve">&gt;&gt;&gt;[CarController.TestClass]:&lt;&lt;’00:00:22’&gt;&gt;: Some </w:t>
      </w:r>
      <w:r>
        <w:rPr>
          <w:lang w:val="en-US"/>
        </w:rPr>
        <w:t xml:space="preserve">important </w:t>
      </w:r>
      <w:r w:rsidRPr="00254100">
        <w:rPr>
          <w:lang w:val="en-US"/>
        </w:rPr>
        <w:t>test message</w:t>
      </w:r>
    </w:p>
    <w:p w14:paraId="17357D91" w14:textId="77777777" w:rsidR="00810026" w:rsidRDefault="00254100" w:rsidP="00810026">
      <w:pPr>
        <w:pStyle w:val="BodyText"/>
        <w:jc w:val="both"/>
      </w:pPr>
      <w:r w:rsidRPr="00254100">
        <w:t xml:space="preserve">Poza czasem wywołania każdej z metod logujących (mierzonym od </w:t>
      </w:r>
      <w:r>
        <w:t>włączenia programu) widać też</w:t>
      </w:r>
      <w:r w:rsidR="001813BF">
        <w:t>,</w:t>
      </w:r>
      <w:r>
        <w:t xml:space="preserve"> jaka klasa wywołała sygna</w:t>
      </w:r>
      <w:r w:rsidR="001813BF">
        <w:t>ł do logowania. Istotny jest również</w:t>
      </w:r>
      <w:r>
        <w:t xml:space="preserve"> system priorytetów pozwalający łatwo odfiltrować mniej potrzebne informacje.</w:t>
      </w:r>
    </w:p>
    <w:p w14:paraId="7A1EE802" w14:textId="14374176" w:rsidR="00254100" w:rsidRDefault="00254100" w:rsidP="00810026">
      <w:pPr>
        <w:pStyle w:val="BodyText"/>
        <w:jc w:val="both"/>
      </w:pPr>
      <w:r>
        <w:t xml:space="preserve">Wszystkie logi (powyżej zdefiniowanego priorytetu) są zapisywane do pliku i wyrzucane na konsole. Logger ma z założenia pracować z systemami wielowątkowymi, </w:t>
      </w:r>
      <w:r w:rsidR="00AB5E9C">
        <w:br/>
      </w:r>
      <w:r>
        <w:t xml:space="preserve">a zapisywanie danych do pliku nie jest możliwe z wielu wątków jednocześnie. Problem ten można było rozwiązać przez zastosowanie prostego mutexa, </w:t>
      </w:r>
      <w:r w:rsidR="00555854">
        <w:t xml:space="preserve">lecz czekanie przez sytem na otwarcie pliku przez loger jest działaniem niepożądanym </w:t>
      </w:r>
      <w:r>
        <w:t xml:space="preserve">, więc to rozwiązanie zostało odrzucone. </w:t>
      </w:r>
      <w:r w:rsidR="008E3A44">
        <w:t xml:space="preserve">Ciekawym rozwiązaniem wydaje się też asynchroniczne zapisywanie danych do pliku przez kontroler logów, jednak mogłoby sprawić ono problem przy crash’ach systemu – ostatnie logi prawdopodobnie nie zostałyby zapisane do pliku. </w:t>
      </w:r>
      <w:r w:rsidR="00AB5E9C">
        <w:br/>
      </w:r>
      <w:r w:rsidR="008E3A44">
        <w:t xml:space="preserve">Z tego powodu zdecydowałem się na proste rozwiązanie polegające na próbie otwarcia pliku przy tworzeniu loga, a jeśli taki plik jest już otwarty, porzucaniem takiego loga </w:t>
      </w:r>
      <w:r w:rsidR="00AB5E9C">
        <w:br/>
      </w:r>
      <w:r w:rsidR="008E3A44">
        <w:t>i wypisaniem komunikatu o niezapisaniu wiadomości do pliku na konsolę. Rozwiązanie to w praktyce sprawdza się bardzo dobrze, a informacja o takim błędzie pojawiła się tylko kilka razy (a podczas każdej godziny pracy systemu zapisywane jest około 70MB logów).</w:t>
      </w:r>
    </w:p>
    <w:p w14:paraId="0EB787BF" w14:textId="26D6FA1A" w:rsidR="0010756A" w:rsidRPr="00254100" w:rsidRDefault="0010756A" w:rsidP="00810026">
      <w:pPr>
        <w:pStyle w:val="BodyText"/>
        <w:jc w:val="both"/>
      </w:pPr>
      <w:r>
        <w:t xml:space="preserve">Z perspektywy czasu </w:t>
      </w:r>
      <w:r w:rsidR="00555854">
        <w:t>widać</w:t>
      </w:r>
      <w:r>
        <w:t xml:space="preserve">, że taka konstrukcja klasy loggującej </w:t>
      </w:r>
      <w:r w:rsidR="00555854">
        <w:t>jest b</w:t>
      </w:r>
      <w:r>
        <w:t xml:space="preserve">ardzo pomocna </w:t>
      </w:r>
      <w:r w:rsidR="00AB5E9C">
        <w:br/>
      </w:r>
      <w:r>
        <w:t>w dalszej części projektu i pomogła rozwiązać wiele problemów podczas wielu godzin debuggowania.</w:t>
      </w:r>
    </w:p>
    <w:p w14:paraId="31DF56F8" w14:textId="77777777" w:rsidR="00432F06" w:rsidRDefault="00432F06" w:rsidP="00810026">
      <w:pPr>
        <w:pStyle w:val="Heading2"/>
        <w:numPr>
          <w:ilvl w:val="1"/>
          <w:numId w:val="2"/>
        </w:numPr>
        <w:jc w:val="both"/>
      </w:pPr>
      <w:bookmarkStart w:id="95" w:name="_Toc374571084"/>
      <w:r>
        <w:t>Baza danych</w:t>
      </w:r>
      <w:bookmarkEnd w:id="95"/>
    </w:p>
    <w:p w14:paraId="601844DA" w14:textId="20456DB2" w:rsidR="009A6269" w:rsidRDefault="00CD0503" w:rsidP="00810026">
      <w:pPr>
        <w:pStyle w:val="BodyText"/>
        <w:jc w:val="both"/>
      </w:pPr>
      <w:r>
        <w:t xml:space="preserve">Do analizowania zachowań systemu poza systemem prostych logów </w:t>
      </w:r>
      <w:r w:rsidR="00555854">
        <w:t>powstał</w:t>
      </w:r>
      <w:r>
        <w:t xml:space="preserve"> system bazodanowy</w:t>
      </w:r>
      <w:r w:rsidR="001813BF">
        <w:t xml:space="preserve">, </w:t>
      </w:r>
      <w:r>
        <w:t xml:space="preserve">do którego w czasie pracy systemu zapisywane są najważniejsze dane </w:t>
      </w:r>
      <w:r w:rsidR="00AB5E9C">
        <w:br/>
      </w:r>
      <w:r>
        <w:t>o stanie samochodu, sterowaniu i wartościach zadanych.</w:t>
      </w:r>
      <w:r w:rsidR="00402240">
        <w:t xml:space="preserve"> </w:t>
      </w:r>
      <w:r w:rsidR="00555854">
        <w:t>Skorzystałem z</w:t>
      </w:r>
      <w:r w:rsidR="008539D8">
        <w:t xml:space="preserve"> serwera </w:t>
      </w:r>
      <w:r w:rsidR="008539D8">
        <w:lastRenderedPageBreak/>
        <w:t>Microsoft SQL Serwe</w:t>
      </w:r>
      <w:r w:rsidR="001813BF">
        <w:t>r 2012, ponieważ jest on dostępny</w:t>
      </w:r>
      <w:r w:rsidR="008539D8">
        <w:t xml:space="preserve"> za </w:t>
      </w:r>
      <w:r w:rsidR="000D3274">
        <w:t>darmo dla studentów Elektroniki</w:t>
      </w:r>
      <w:r w:rsidR="00555854">
        <w:t xml:space="preserve"> </w:t>
      </w:r>
      <w:r w:rsidR="008539D8">
        <w:t>na Politechnice Wrocła</w:t>
      </w:r>
      <w:r w:rsidR="001813BF">
        <w:t>wskiej oraz bardzo stabilny i łatwo korzysta się z niego</w:t>
      </w:r>
      <w:r w:rsidR="008539D8">
        <w:t xml:space="preserve"> w C# (przez bibliotekę </w:t>
      </w:r>
      <w:r w:rsidR="008539D8">
        <w:rPr>
          <w:rFonts w:ascii="Consolas" w:hAnsi="Consolas" w:cs="Consolas"/>
          <w:color w:val="000000"/>
          <w:sz w:val="19"/>
          <w:szCs w:val="19"/>
          <w:highlight w:val="white"/>
        </w:rPr>
        <w:t>System.Linq)</w:t>
      </w:r>
      <w:r w:rsidR="008539D8">
        <w:rPr>
          <w:rFonts w:ascii="Consolas" w:hAnsi="Consolas" w:cs="Consolas"/>
          <w:color w:val="000000"/>
          <w:sz w:val="19"/>
          <w:szCs w:val="19"/>
        </w:rPr>
        <w:t>.</w:t>
      </w:r>
      <w:r w:rsidR="008539D8">
        <w:t xml:space="preserve"> </w:t>
      </w:r>
      <w:r>
        <w:t xml:space="preserve">Za </w:t>
      </w:r>
      <w:r w:rsidR="00555854">
        <w:t>dodawanie</w:t>
      </w:r>
      <w:r>
        <w:t xml:space="preserve"> danych do bazy odpowiada osobny wątek o niskim priorytecie.</w:t>
      </w:r>
      <w:r w:rsidR="00555854">
        <w:t xml:space="preserve"> </w:t>
      </w:r>
      <w:r>
        <w:t>Struktura bazy danych jest bardzo prosta. Baza zawiera tylko 1 tabelę:</w:t>
      </w:r>
    </w:p>
    <w:p w14:paraId="1E165A74" w14:textId="77777777" w:rsidR="008E588C" w:rsidRDefault="00CD0503" w:rsidP="008E588C">
      <w:pPr>
        <w:pStyle w:val="BodyText"/>
        <w:keepNext/>
        <w:jc w:val="center"/>
      </w:pPr>
      <w:r>
        <w:rPr>
          <w:noProof/>
          <w:lang w:eastAsia="pl-PL"/>
        </w:rPr>
        <w:drawing>
          <wp:inline distT="0" distB="0" distL="0" distR="0" wp14:anchorId="2780B63C" wp14:editId="0FDBE83A">
            <wp:extent cx="2047875" cy="2809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2047875" cy="2809875"/>
                    </a:xfrm>
                    <a:prstGeom prst="rect">
                      <a:avLst/>
                    </a:prstGeom>
                  </pic:spPr>
                </pic:pic>
              </a:graphicData>
            </a:graphic>
          </wp:inline>
        </w:drawing>
      </w:r>
    </w:p>
    <w:p w14:paraId="5A98E643" w14:textId="77777777" w:rsidR="00CD0503" w:rsidRDefault="008E588C" w:rsidP="008E588C">
      <w:pPr>
        <w:pStyle w:val="Caption"/>
        <w:jc w:val="center"/>
      </w:pPr>
      <w:bookmarkStart w:id="96" w:name="_Toc373098071"/>
      <w:r>
        <w:t xml:space="preserve">Schemat </w:t>
      </w:r>
      <w:fldSimple w:instr=" SEQ Schemat \* ARABIC ">
        <w:r w:rsidR="00E10EB6">
          <w:rPr>
            <w:noProof/>
          </w:rPr>
          <w:t>9</w:t>
        </w:r>
      </w:fldSimple>
      <w:r>
        <w:t xml:space="preserve"> Schemat bazy danych</w:t>
      </w:r>
      <w:bookmarkEnd w:id="96"/>
    </w:p>
    <w:p w14:paraId="36C6752D" w14:textId="30879A8B" w:rsidR="00CD0503" w:rsidRPr="00CD0503" w:rsidRDefault="00CD0503" w:rsidP="00810026">
      <w:pPr>
        <w:pStyle w:val="BodyText"/>
        <w:jc w:val="both"/>
      </w:pPr>
      <w:r>
        <w:t>Wątek do logowania co około 100ms tworzy nowy rekord w bazie danych, po czym usypia się.</w:t>
      </w:r>
      <w:r w:rsidR="00555854">
        <w:t xml:space="preserve"> </w:t>
      </w:r>
      <w:r>
        <w:t>W przyszłości dane z tej bazy mogą posłużyć do prowadzeni</w:t>
      </w:r>
      <w:r w:rsidR="000D3274">
        <w:t>a badań nad modelem pojazdu, co</w:t>
      </w:r>
      <w:r w:rsidR="00555854">
        <w:t xml:space="preserve"> </w:t>
      </w:r>
      <w:r>
        <w:t>z pomoże w stworzeniu lepszych regulatorów do wszystkich podsystemów. Z prostej analizy zawartości bazy po wielogodzinnych przejazdach wynika, że regulatory może nie są idealne, ale sprawują się bardzo dobrze, a całe systemy sterowania zachowują się bardzo stabilnie.</w:t>
      </w:r>
    </w:p>
    <w:p w14:paraId="768A1B35" w14:textId="77777777" w:rsidR="003F5D57" w:rsidRDefault="00D95897" w:rsidP="00810026">
      <w:pPr>
        <w:pStyle w:val="Heading2"/>
        <w:numPr>
          <w:ilvl w:val="1"/>
          <w:numId w:val="2"/>
        </w:numPr>
        <w:jc w:val="both"/>
      </w:pPr>
      <w:bookmarkStart w:id="97" w:name="_Toc374571085"/>
      <w:r>
        <w:t>Komunikator</w:t>
      </w:r>
      <w:bookmarkEnd w:id="97"/>
    </w:p>
    <w:p w14:paraId="2B42B49E" w14:textId="121A0215" w:rsidR="00F17ED3" w:rsidRPr="00F17ED3" w:rsidRDefault="00F17ED3" w:rsidP="00810026">
      <w:pPr>
        <w:pStyle w:val="Heading3"/>
        <w:numPr>
          <w:ilvl w:val="2"/>
          <w:numId w:val="2"/>
        </w:numPr>
        <w:jc w:val="both"/>
      </w:pPr>
      <w:bookmarkStart w:id="98" w:name="_Toc374571086"/>
      <w:r>
        <w:t xml:space="preserve">Opis </w:t>
      </w:r>
      <w:r w:rsidR="00677D32">
        <w:t>interfejsu</w:t>
      </w:r>
      <w:bookmarkEnd w:id="98"/>
    </w:p>
    <w:p w14:paraId="3917EEAF" w14:textId="228E0CA0" w:rsidR="009A6269" w:rsidRDefault="00677D32" w:rsidP="00810026">
      <w:pPr>
        <w:pStyle w:val="BodyText"/>
        <w:jc w:val="both"/>
      </w:pPr>
      <w:r>
        <w:t xml:space="preserve">Interfejs </w:t>
      </w:r>
      <w:r w:rsidR="00D95897">
        <w:t>komunikatora powstał w celu stworzenia abstrakcji n</w:t>
      </w:r>
      <w:r w:rsidR="000D3274">
        <w:t>ad urządzeniami wejścia/wyjścia</w:t>
      </w:r>
      <w:r w:rsidR="00555854">
        <w:t xml:space="preserve"> </w:t>
      </w:r>
      <w:r w:rsidR="00D95897">
        <w:t xml:space="preserve">w całym systemie. Rozwiązanie takie sprawia, że w bardzo prosty sposób mogłem stworzyć symulator udający pracę urządzeń komunikujących się z moim system, co pozwoliło na proste testowanie regulatorów i warunkach zbliżonych </w:t>
      </w:r>
      <w:r w:rsidR="00AB5E9C">
        <w:br/>
      </w:r>
      <w:r w:rsidR="00D95897">
        <w:t>do rzeczywistych.</w:t>
      </w:r>
    </w:p>
    <w:p w14:paraId="662C8EE2" w14:textId="77777777" w:rsidR="00D95897" w:rsidRDefault="00677D32" w:rsidP="00810026">
      <w:pPr>
        <w:pStyle w:val="BodyText"/>
        <w:jc w:val="both"/>
      </w:pPr>
      <w:r>
        <w:t xml:space="preserve">Interfejs </w:t>
      </w:r>
      <w:r w:rsidR="00D95897">
        <w:t>komunikatora:</w:t>
      </w:r>
    </w:p>
    <w:p w14:paraId="56724FBD" w14:textId="77777777" w:rsidR="008E588C" w:rsidRDefault="003156DF" w:rsidP="008E588C">
      <w:pPr>
        <w:pStyle w:val="BodyText"/>
        <w:keepNext/>
        <w:jc w:val="center"/>
      </w:pPr>
      <w:r>
        <w:rPr>
          <w:noProof/>
          <w:lang w:eastAsia="pl-PL"/>
        </w:rPr>
        <w:lastRenderedPageBreak/>
        <w:drawing>
          <wp:inline distT="0" distB="0" distL="0" distR="0" wp14:anchorId="0268B70A" wp14:editId="0642B66E">
            <wp:extent cx="4023360" cy="1824821"/>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4042293" cy="1833408"/>
                    </a:xfrm>
                    <a:prstGeom prst="rect">
                      <a:avLst/>
                    </a:prstGeom>
                  </pic:spPr>
                </pic:pic>
              </a:graphicData>
            </a:graphic>
          </wp:inline>
        </w:drawing>
      </w:r>
    </w:p>
    <w:p w14:paraId="7A69E51E" w14:textId="77777777" w:rsidR="008E588C" w:rsidRDefault="008E588C" w:rsidP="008E588C">
      <w:pPr>
        <w:pStyle w:val="Caption"/>
        <w:jc w:val="center"/>
      </w:pPr>
      <w:bookmarkStart w:id="99" w:name="_Toc373098072"/>
      <w:r>
        <w:t xml:space="preserve">Schemat </w:t>
      </w:r>
      <w:fldSimple w:instr=" SEQ Schemat \* ARABIC ">
        <w:r w:rsidR="00E10EB6">
          <w:rPr>
            <w:noProof/>
          </w:rPr>
          <w:t>10</w:t>
        </w:r>
      </w:fldSimple>
      <w:r>
        <w:t xml:space="preserve"> Interfejs komunikatora</w:t>
      </w:r>
      <w:bookmarkEnd w:id="99"/>
    </w:p>
    <w:p w14:paraId="4B879979" w14:textId="2015FF02" w:rsidR="001345FC" w:rsidRDefault="00D95897" w:rsidP="00810026">
      <w:pPr>
        <w:pStyle w:val="BodyText"/>
        <w:jc w:val="both"/>
      </w:pPr>
      <w:r>
        <w:rPr>
          <w:noProof/>
          <w:lang w:eastAsia="pl-PL"/>
        </w:rPr>
        <w:t xml:space="preserve"> </w:t>
      </w:r>
      <w:r>
        <w:rPr>
          <w:noProof/>
          <w:lang w:eastAsia="pl-PL"/>
        </w:rPr>
        <w:br/>
      </w:r>
      <w:r>
        <w:t xml:space="preserve">System sterowania opiera się na wzorcu projektowym obserwatora, co jest bardzo dobrze widoczne na przykładzie </w:t>
      </w:r>
      <w:r w:rsidR="00677D32">
        <w:t>interfejsu</w:t>
      </w:r>
      <w:r>
        <w:t xml:space="preserve">. Komunikator udostępnia 3 event handlery. Każdy z nich jest wywoływany, kiedy komunikatory otrzymają pewną informację </w:t>
      </w:r>
      <w:r w:rsidR="00AB5E9C">
        <w:br/>
      </w:r>
      <w:r>
        <w:t>z sensorów – o położeniu pedału hamulca, prędkości pojazdu lub skręcie kół. Każdy obiekt mający dostęp do obiektu komunikatora</w:t>
      </w:r>
      <w:r w:rsidR="00517CE5">
        <w:t xml:space="preserve"> może zarejestr</w:t>
      </w:r>
      <w:r>
        <w:t xml:space="preserve">ować się na otrzymywanie </w:t>
      </w:r>
      <w:r w:rsidR="003C3653">
        <w:t xml:space="preserve">danych z czujników i sprecyzować akcje, jakie ma wykonać po ich otrzymaniu. Poza </w:t>
      </w:r>
      <w:r w:rsidR="00517CE5">
        <w:t>urządzeniami</w:t>
      </w:r>
      <w:r w:rsidR="003C3653">
        <w:t xml:space="preserve"> wejściowymi komunikator obsługuje też urządzenia wyjściowe i za pomocą metody </w:t>
      </w:r>
      <w:r w:rsidR="003C3653">
        <w:rPr>
          <w:rFonts w:ascii="Consolas" w:hAnsi="Consolas" w:cs="Consolas"/>
          <w:color w:val="0000FF"/>
          <w:sz w:val="19"/>
          <w:szCs w:val="19"/>
          <w:highlight w:val="white"/>
        </w:rPr>
        <w:t>public</w:t>
      </w:r>
      <w:r w:rsidR="003C3653">
        <w:rPr>
          <w:rFonts w:ascii="Consolas" w:hAnsi="Consolas" w:cs="Consolas"/>
          <w:color w:val="000000"/>
          <w:sz w:val="19"/>
          <w:szCs w:val="19"/>
          <w:highlight w:val="white"/>
        </w:rPr>
        <w:t xml:space="preserve"> </w:t>
      </w:r>
      <w:r w:rsidR="003C3653">
        <w:rPr>
          <w:rFonts w:ascii="Consolas" w:hAnsi="Consolas" w:cs="Consolas"/>
          <w:color w:val="0000FF"/>
          <w:sz w:val="19"/>
          <w:szCs w:val="19"/>
          <w:highlight w:val="white"/>
        </w:rPr>
        <w:t>void</w:t>
      </w:r>
      <w:r w:rsidR="003C3653">
        <w:rPr>
          <w:rFonts w:ascii="Consolas" w:hAnsi="Consolas" w:cs="Consolas"/>
          <w:color w:val="000000"/>
          <w:sz w:val="19"/>
          <w:szCs w:val="19"/>
          <w:highlight w:val="white"/>
        </w:rPr>
        <w:t xml:space="preserve"> InitRegulatorsEventsHandling()</w:t>
      </w:r>
      <w:r w:rsidR="003C3653">
        <w:t xml:space="preserve"> subskrybuje się na eventyz zewnątrz </w:t>
      </w:r>
      <w:r w:rsidR="00783C7F">
        <w:t>dotyczące</w:t>
      </w:r>
      <w:r w:rsidR="003C3653">
        <w:t xml:space="preserve"> otrzymania sterowań. Rozwiązanie takie łamie zasadę Demeter (zwaną też „zasadą </w:t>
      </w:r>
      <w:r w:rsidR="003C3653" w:rsidRPr="003C3653">
        <w:t>minimalnej wiedzy</w:t>
      </w:r>
      <w:r w:rsidR="003C3653">
        <w:t xml:space="preserve">”), ponieważ klasa implementująca ten </w:t>
      </w:r>
      <w:r w:rsidR="00677D32">
        <w:t xml:space="preserve">interfejs </w:t>
      </w:r>
      <w:r w:rsidR="003C3653">
        <w:t xml:space="preserve">musi mieć wiedzę o reszcie systemu, ale zdecydowałem się na ten krok, ponieważ w moim systemie </w:t>
      </w:r>
      <w:r w:rsidR="00677D32">
        <w:t xml:space="preserve">interfejsy </w:t>
      </w:r>
      <w:r w:rsidR="003C3653">
        <w:t xml:space="preserve">są twardo zdefiniowane i odnoszenie się do nich w innych </w:t>
      </w:r>
      <w:r w:rsidR="00677D32">
        <w:t xml:space="preserve">interfejsach </w:t>
      </w:r>
      <w:r w:rsidR="003C3653">
        <w:t>nie sprawia problemu</w:t>
      </w:r>
      <w:r w:rsidR="00221768">
        <w:t xml:space="preserve"> (a poza tym nikt nie obalił zasady „</w:t>
      </w:r>
      <w:r w:rsidR="00221768" w:rsidRPr="00221768">
        <w:t>Worse is Better</w:t>
      </w:r>
      <w:r w:rsidR="00221768">
        <w:t xml:space="preserve">”, która sprzyja mojemu rozwiązaniu, bo przeplanowanie całej architektury byłoby bardzo czasochłonne, a nie przyniosłoby widocznych </w:t>
      </w:r>
      <w:r w:rsidR="00517CE5">
        <w:t>rezultatów</w:t>
      </w:r>
      <w:r w:rsidR="00221768">
        <w:t>)</w:t>
      </w:r>
      <w:r w:rsidR="003C3653">
        <w:t>.</w:t>
      </w:r>
      <w:r w:rsidR="00F17ED3">
        <w:t xml:space="preserve"> Sterowanie biegami nie podlega regulacji (ustawianie biegów odbywa się za pomocą serwomechanizmu), więc metoda zmieniająca </w:t>
      </w:r>
      <w:r w:rsidR="00517CE5">
        <w:t>bieg została tutaj wystawiona w</w:t>
      </w:r>
      <w:r w:rsidR="00F17ED3">
        <w:t xml:space="preserve">prost: </w:t>
      </w:r>
    </w:p>
    <w:p w14:paraId="2C178E40" w14:textId="77777777" w:rsidR="00D95897" w:rsidRDefault="00F17ED3" w:rsidP="00810026">
      <w:pPr>
        <w:pStyle w:val="BodyText"/>
        <w:jc w:val="both"/>
      </w:pP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tGear(</w:t>
      </w:r>
      <w:r>
        <w:rPr>
          <w:rFonts w:ascii="Consolas" w:hAnsi="Consolas" w:cs="Consolas"/>
          <w:color w:val="2B91AF"/>
          <w:sz w:val="19"/>
          <w:szCs w:val="19"/>
          <w:highlight w:val="white"/>
        </w:rPr>
        <w:t>Gear</w:t>
      </w:r>
      <w:r>
        <w:rPr>
          <w:rFonts w:ascii="Consolas" w:hAnsi="Consolas" w:cs="Consolas"/>
          <w:color w:val="000000"/>
          <w:sz w:val="19"/>
          <w:szCs w:val="19"/>
          <w:highlight w:val="white"/>
        </w:rPr>
        <w:t xml:space="preserve"> gear)</w:t>
      </w:r>
      <w:r w:rsidR="00E3117D">
        <w:t>.</w:t>
      </w:r>
    </w:p>
    <w:p w14:paraId="1EB8F82E" w14:textId="77777777" w:rsidR="00E3117D" w:rsidRDefault="00E3117D" w:rsidP="00810026">
      <w:pPr>
        <w:pStyle w:val="Heading3"/>
        <w:jc w:val="both"/>
      </w:pPr>
      <w:bookmarkStart w:id="100" w:name="_Toc374571087"/>
      <w:r>
        <w:t xml:space="preserve">7.7.1. Implementacja </w:t>
      </w:r>
      <w:r w:rsidR="001C20A7">
        <w:t>udawanego</w:t>
      </w:r>
      <w:r>
        <w:t xml:space="preserve"> komunikatora</w:t>
      </w:r>
      <w:bookmarkEnd w:id="100"/>
    </w:p>
    <w:p w14:paraId="3915C8C4" w14:textId="582606DC" w:rsidR="001C20A7" w:rsidRDefault="001C20A7" w:rsidP="00810026">
      <w:pPr>
        <w:pStyle w:val="BodyText"/>
        <w:jc w:val="both"/>
      </w:pPr>
      <w:r>
        <w:t>Podczas tworzenia systemu zdecydowałem się na implementa</w:t>
      </w:r>
      <w:r w:rsidR="00517CE5">
        <w:t>c</w:t>
      </w:r>
      <w:r>
        <w:t>ję fake’owego komunik</w:t>
      </w:r>
      <w:r w:rsidR="00517CE5">
        <w:t>a</w:t>
      </w:r>
      <w:r>
        <w:t>tora</w:t>
      </w:r>
      <w:r w:rsidR="00AB5E9C">
        <w:t xml:space="preserve"> </w:t>
      </w:r>
      <w:r>
        <w:t xml:space="preserve">w pierwszej kolejności. Rozwiązanie takie pozwoliło mi na pisanie pozostałych części systemu bez fizycznego </w:t>
      </w:r>
      <w:r w:rsidR="00517CE5">
        <w:t>dostępu</w:t>
      </w:r>
      <w:r>
        <w:t xml:space="preserve"> do samochodu (a wiadomo, że </w:t>
      </w:r>
      <w:r w:rsidR="00AB5E9C">
        <w:br/>
      </w:r>
      <w:r>
        <w:t>w domowym</w:t>
      </w:r>
      <w:r w:rsidR="000D3274">
        <w:t xml:space="preserve"> zaciszu pracuje się lepiej niż</w:t>
      </w:r>
      <w:r>
        <w:t xml:space="preserve">w samochodzie). Dodatkowo takie </w:t>
      </w:r>
      <w:r w:rsidR="00783C7F">
        <w:t xml:space="preserve">posiadanie symulatora </w:t>
      </w:r>
      <w:r>
        <w:t xml:space="preserve">pozwala na bardzo szybkie debugowanie regulatorów, ponieważ łatwo w ten sposób </w:t>
      </w:r>
      <w:r w:rsidR="00783C7F">
        <w:t xml:space="preserve">dostarczać </w:t>
      </w:r>
      <w:r>
        <w:t>do nich praktycznie dowolne spreparowane dane.</w:t>
      </w:r>
    </w:p>
    <w:p w14:paraId="13C3C8B2" w14:textId="77777777" w:rsidR="001C20A7" w:rsidRDefault="001C20A7" w:rsidP="00810026">
      <w:pPr>
        <w:pStyle w:val="BodyText"/>
        <w:jc w:val="both"/>
        <w:rPr>
          <w:rFonts w:ascii="Consolas" w:hAnsi="Consolas" w:cs="Consolas"/>
          <w:color w:val="000000"/>
          <w:sz w:val="19"/>
          <w:szCs w:val="19"/>
          <w:highlight w:val="white"/>
        </w:rPr>
      </w:pPr>
      <w:r>
        <w:t xml:space="preserve">Na diagramie klasy widać, że poza zaimplementowaniem wprost </w:t>
      </w:r>
      <w:r w:rsidR="00783C7F">
        <w:t xml:space="preserve">interfejsu </w:t>
      </w:r>
      <w:r>
        <w:rPr>
          <w:rFonts w:ascii="Consolas" w:hAnsi="Consolas" w:cs="Consolas"/>
          <w:color w:val="2B91AF"/>
          <w:sz w:val="19"/>
          <w:szCs w:val="19"/>
          <w:highlight w:val="white"/>
        </w:rPr>
        <w:t>IcarCommunicator</w:t>
      </w:r>
      <w:r>
        <w:t>, komunikator ten nie wykonuje wielu innych czynności:</w:t>
      </w:r>
    </w:p>
    <w:p w14:paraId="58F6FEB3" w14:textId="77777777" w:rsidR="001C20A7" w:rsidRPr="001C20A7" w:rsidRDefault="001C20A7" w:rsidP="00810026">
      <w:pPr>
        <w:jc w:val="both"/>
      </w:pPr>
    </w:p>
    <w:p w14:paraId="1695EF0C" w14:textId="77777777" w:rsidR="001345FC" w:rsidRDefault="003156DF" w:rsidP="001345FC">
      <w:pPr>
        <w:keepNext/>
        <w:jc w:val="both"/>
      </w:pPr>
      <w:r>
        <w:rPr>
          <w:noProof/>
          <w:lang w:eastAsia="pl-PL"/>
        </w:rPr>
        <w:lastRenderedPageBreak/>
        <w:drawing>
          <wp:inline distT="0" distB="0" distL="0" distR="0" wp14:anchorId="485D4B7E" wp14:editId="3E25EDB7">
            <wp:extent cx="5760720" cy="3499271"/>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60720" cy="3499271"/>
                    </a:xfrm>
                    <a:prstGeom prst="rect">
                      <a:avLst/>
                    </a:prstGeom>
                  </pic:spPr>
                </pic:pic>
              </a:graphicData>
            </a:graphic>
          </wp:inline>
        </w:drawing>
      </w:r>
    </w:p>
    <w:p w14:paraId="110066EB" w14:textId="77777777" w:rsidR="00E3117D" w:rsidRDefault="001345FC" w:rsidP="001345FC">
      <w:pPr>
        <w:pStyle w:val="Caption"/>
        <w:jc w:val="center"/>
      </w:pPr>
      <w:bookmarkStart w:id="101" w:name="_Toc373098073"/>
      <w:r>
        <w:t xml:space="preserve">Schemat </w:t>
      </w:r>
      <w:fldSimple w:instr=" SEQ Schemat \* ARABIC ">
        <w:r w:rsidR="00E10EB6">
          <w:rPr>
            <w:noProof/>
          </w:rPr>
          <w:t>11</w:t>
        </w:r>
      </w:fldSimple>
      <w:r>
        <w:t xml:space="preserve"> Diagram klasy FakeCarCommunicator</w:t>
      </w:r>
      <w:bookmarkEnd w:id="101"/>
    </w:p>
    <w:p w14:paraId="57790AC1" w14:textId="45E20C33" w:rsidR="00E3117D" w:rsidRDefault="001C20A7" w:rsidP="00810026">
      <w:pPr>
        <w:pStyle w:val="BodyText"/>
        <w:jc w:val="both"/>
      </w:pPr>
      <w:r>
        <w:t xml:space="preserve">Praca fake’owego komunikatora opiera się głównie na przekazywaniu informacji </w:t>
      </w:r>
      <w:r w:rsidR="00AB5E9C">
        <w:br/>
      </w:r>
      <w:r>
        <w:t>z i do symulatora samochodu. Działanie symulatora zostanie opisane w dalszej części pracy.</w:t>
      </w:r>
    </w:p>
    <w:p w14:paraId="599E6F98" w14:textId="77777777" w:rsidR="00C00C4C" w:rsidRDefault="00C00C4C" w:rsidP="00810026">
      <w:pPr>
        <w:pStyle w:val="Heading3"/>
        <w:numPr>
          <w:ilvl w:val="2"/>
          <w:numId w:val="2"/>
        </w:numPr>
        <w:jc w:val="both"/>
      </w:pPr>
      <w:bookmarkStart w:id="102" w:name="_Toc374571088"/>
      <w:r>
        <w:t>Implementacja prawdziwego komunikatora</w:t>
      </w:r>
      <w:bookmarkEnd w:id="102"/>
    </w:p>
    <w:p w14:paraId="2E2C001F" w14:textId="77777777" w:rsidR="00C00C4C" w:rsidRDefault="00152878" w:rsidP="00810026">
      <w:pPr>
        <w:pStyle w:val="BodyText"/>
        <w:jc w:val="both"/>
      </w:pPr>
      <w:r>
        <w:t>Niestety, do działa</w:t>
      </w:r>
      <w:r w:rsidR="00517CE5">
        <w:t>nia</w:t>
      </w:r>
      <w:r>
        <w:t xml:space="preserve"> prawdziwego systemu</w:t>
      </w:r>
      <w:r w:rsidR="00517CE5">
        <w:t>,</w:t>
      </w:r>
      <w:r>
        <w:t xml:space="preserve"> poza udawanym komunikatorem</w:t>
      </w:r>
      <w:r w:rsidR="00517CE5">
        <w:t>,</w:t>
      </w:r>
      <w:r>
        <w:t xml:space="preserve"> musiałem napisać też taki, </w:t>
      </w:r>
      <w:r w:rsidR="00517CE5">
        <w:t>który</w:t>
      </w:r>
      <w:r>
        <w:t xml:space="preserve"> komunikuje się z rzeczywistymi urządzeniami. </w:t>
      </w:r>
      <w:r w:rsidR="00A41CB1">
        <w:t>Zdecydowałem się na wyd</w:t>
      </w:r>
      <w:r w:rsidR="00517CE5">
        <w:t xml:space="preserve">zielenie </w:t>
      </w:r>
      <w:r w:rsidR="00A41CB1">
        <w:t>odpowiedzialności za komunikację z konkretnymi do osobnych klas, a w komunikatorze pozostawienie ty</w:t>
      </w:r>
      <w:r w:rsidR="00517CE5">
        <w:t>l</w:t>
      </w:r>
      <w:r w:rsidR="00A41CB1">
        <w:t>ko sterowania ich zachowaniami.</w:t>
      </w:r>
    </w:p>
    <w:p w14:paraId="690D804C" w14:textId="77777777" w:rsidR="001345FC" w:rsidRDefault="003156DF" w:rsidP="001345FC">
      <w:pPr>
        <w:keepNext/>
        <w:jc w:val="both"/>
      </w:pPr>
      <w:r>
        <w:rPr>
          <w:noProof/>
          <w:lang w:eastAsia="pl-PL"/>
        </w:rPr>
        <w:lastRenderedPageBreak/>
        <w:drawing>
          <wp:inline distT="0" distB="0" distL="0" distR="0" wp14:anchorId="501D64F0" wp14:editId="12B634C4">
            <wp:extent cx="5760720" cy="369936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760720" cy="3699364"/>
                    </a:xfrm>
                    <a:prstGeom prst="rect">
                      <a:avLst/>
                    </a:prstGeom>
                  </pic:spPr>
                </pic:pic>
              </a:graphicData>
            </a:graphic>
          </wp:inline>
        </w:drawing>
      </w:r>
    </w:p>
    <w:p w14:paraId="45FFD80C" w14:textId="77777777" w:rsidR="0090096A" w:rsidRDefault="001345FC" w:rsidP="001345FC">
      <w:pPr>
        <w:pStyle w:val="Caption"/>
        <w:jc w:val="center"/>
      </w:pPr>
      <w:bookmarkStart w:id="103" w:name="_Toc373098074"/>
      <w:r>
        <w:t xml:space="preserve">Schemat </w:t>
      </w:r>
      <w:fldSimple w:instr=" SEQ Schemat \* ARABIC ">
        <w:r w:rsidR="00E10EB6">
          <w:rPr>
            <w:noProof/>
          </w:rPr>
          <w:t>12</w:t>
        </w:r>
      </w:fldSimple>
      <w:r>
        <w:t xml:space="preserve"> Diagram klasy RealCarCommunicator</w:t>
      </w:r>
      <w:bookmarkEnd w:id="103"/>
    </w:p>
    <w:p w14:paraId="0310288B" w14:textId="77777777" w:rsidR="0090096A" w:rsidRPr="00C00C4C" w:rsidRDefault="0090096A" w:rsidP="00810026">
      <w:pPr>
        <w:pStyle w:val="BodyText"/>
        <w:jc w:val="both"/>
      </w:pPr>
      <w:r>
        <w:t xml:space="preserve">Klasa zawiera odniesienia do </w:t>
      </w:r>
      <w:r w:rsidR="003156DF">
        <w:t xml:space="preserve">obiektów </w:t>
      </w:r>
      <w:r>
        <w:t>3 klas sterujących konkretnymi urządzeniami (żeby zrozumieć</w:t>
      </w:r>
      <w:r w:rsidR="00517CE5">
        <w:t>,</w:t>
      </w:r>
      <w:r>
        <w:t xml:space="preserve"> jakie dane </w:t>
      </w:r>
      <w:r w:rsidR="00517CE5">
        <w:t>przepływają</w:t>
      </w:r>
      <w:r>
        <w:t xml:space="preserve"> przez komunikator warto rzucić okiem na diagram przepływu danych). Klasy te to </w:t>
      </w:r>
      <w:r w:rsidRPr="0090096A">
        <w:rPr>
          <w:rFonts w:ascii="Consolas" w:hAnsi="Consolas" w:cs="Consolas"/>
        </w:rPr>
        <w:t>RS232Controller</w:t>
      </w:r>
      <w:r>
        <w:t xml:space="preserve">, </w:t>
      </w:r>
      <w:r w:rsidRPr="0090096A">
        <w:rPr>
          <w:rFonts w:ascii="Consolas" w:hAnsi="Consolas" w:cs="Consolas"/>
        </w:rPr>
        <w:t>USB4702</w:t>
      </w:r>
      <w:r>
        <w:t xml:space="preserve"> i </w:t>
      </w:r>
      <w:r w:rsidRPr="0090096A">
        <w:rPr>
          <w:rFonts w:ascii="Consolas" w:hAnsi="Consolas" w:cs="Consolas"/>
        </w:rPr>
        <w:t>ServoDriver</w:t>
      </w:r>
      <w:r>
        <w:t xml:space="preserve">. Wywołania przychodzące do obiektu klasy </w:t>
      </w:r>
      <w:r w:rsidRPr="00245159">
        <w:rPr>
          <w:rFonts w:ascii="Consolas" w:hAnsi="Consolas" w:cs="Consolas"/>
        </w:rPr>
        <w:t>RealCarController</w:t>
      </w:r>
      <w:r>
        <w:t xml:space="preserve"> są przekazywane do odpowiedniego z</w:t>
      </w:r>
      <w:r w:rsidR="00517CE5">
        <w:t xml:space="preserve"> kontrolerów urządzeń, a dane zebrane</w:t>
      </w:r>
      <w:r>
        <w:t xml:space="preserve"> przez sensory są widoczne na zewnątrz przez wywołanie odpowiedniego eventu przez obiekt tej klasy.</w:t>
      </w:r>
    </w:p>
    <w:p w14:paraId="1DF00A5B" w14:textId="77777777" w:rsidR="00C00C4C" w:rsidRDefault="00517CE5" w:rsidP="00810026">
      <w:pPr>
        <w:pStyle w:val="Heading2"/>
        <w:numPr>
          <w:ilvl w:val="1"/>
          <w:numId w:val="2"/>
        </w:numPr>
        <w:jc w:val="both"/>
      </w:pPr>
      <w:bookmarkStart w:id="104" w:name="_Toc374571089"/>
      <w:r>
        <w:t>Kontrolery</w:t>
      </w:r>
      <w:r w:rsidR="00C00C4C">
        <w:t xml:space="preserve"> urządzeń</w:t>
      </w:r>
      <w:bookmarkEnd w:id="104"/>
    </w:p>
    <w:p w14:paraId="1CC9FED5" w14:textId="313EFDD5" w:rsidR="00245159" w:rsidRPr="00245159" w:rsidRDefault="00245159" w:rsidP="00810026">
      <w:pPr>
        <w:pStyle w:val="BodyText"/>
        <w:jc w:val="both"/>
      </w:pPr>
      <w:r>
        <w:t>Klasy kontrolujące pracę urządzeń implementują abstrakcję Device, przez co mogą być zarządzane przez manager urządzeń (który jest opisany w dalszej części rozdz</w:t>
      </w:r>
      <w:r w:rsidR="000D3274">
        <w:t>iału). Same kontrolery powstały</w:t>
      </w:r>
      <w:r w:rsidR="00AB5E9C">
        <w:t xml:space="preserve"> </w:t>
      </w:r>
      <w:r>
        <w:t>w celu stworzenia abstrakcji nad komunikacją z urządzeniami zewnętrznymi.</w:t>
      </w:r>
    </w:p>
    <w:p w14:paraId="0C41FD96" w14:textId="77777777" w:rsidR="00245159" w:rsidRDefault="00245159" w:rsidP="00810026">
      <w:pPr>
        <w:pStyle w:val="Heading3"/>
        <w:numPr>
          <w:ilvl w:val="2"/>
          <w:numId w:val="2"/>
        </w:numPr>
        <w:jc w:val="both"/>
      </w:pPr>
      <w:bookmarkStart w:id="105" w:name="_Toc374571090"/>
      <w:r w:rsidRPr="00245159">
        <w:t>RS232Controller</w:t>
      </w:r>
      <w:bookmarkEnd w:id="105"/>
    </w:p>
    <w:p w14:paraId="5AAA0C8D" w14:textId="589C9411" w:rsidR="00245159" w:rsidRDefault="009A6269" w:rsidP="00810026">
      <w:pPr>
        <w:pStyle w:val="BodyText"/>
        <w:jc w:val="both"/>
      </w:pPr>
      <w:r>
        <w:t xml:space="preserve">Z powodu problemów, </w:t>
      </w:r>
      <w:r w:rsidR="00245159">
        <w:t xml:space="preserve">które </w:t>
      </w:r>
      <w:r w:rsidR="00B141BF">
        <w:t xml:space="preserve">sprawiała kontrola przesyłania danych przez RS232 (które są powodowane głównie przez błędy samego urządzenia i błędy w transmisji) zdecydowałem się na przepisanie starej klasy kontrolującej (obecnej teraz w kodzie jako </w:t>
      </w:r>
      <w:r w:rsidR="00B141BF" w:rsidRPr="00B141BF">
        <w:rPr>
          <w:rFonts w:ascii="Consolas" w:hAnsi="Consolas" w:cs="Consolas"/>
        </w:rPr>
        <w:t>RS232Controller_old</w:t>
      </w:r>
      <w:r w:rsidR="00783C7F">
        <w:rPr>
          <w:rFonts w:ascii="Consolas" w:hAnsi="Consolas" w:cs="Consolas"/>
        </w:rPr>
        <w:t>)</w:t>
      </w:r>
      <w:r w:rsidR="000D3274">
        <w:br/>
      </w:r>
      <w:r w:rsidR="00B141BF">
        <w:t xml:space="preserve">i rozbicie funkcjonalności na 2 części. Pierwsza z nich to komunikacja z urządzeniem stworzonym przez Konrada Zawadę, drugą zaś kontrola samego procesu komunikacji. </w:t>
      </w:r>
      <w:r w:rsidR="00AB5E9C">
        <w:br/>
      </w:r>
      <w:r w:rsidR="00B141BF">
        <w:t>W ten sposób stworzyłem następujące klasy:</w:t>
      </w:r>
    </w:p>
    <w:p w14:paraId="48B06BBE" w14:textId="77777777" w:rsidR="001345FC" w:rsidRDefault="00B141BF" w:rsidP="001345FC">
      <w:pPr>
        <w:keepNext/>
        <w:jc w:val="both"/>
      </w:pPr>
      <w:r>
        <w:rPr>
          <w:noProof/>
          <w:lang w:eastAsia="pl-PL"/>
        </w:rPr>
        <w:lastRenderedPageBreak/>
        <w:drawing>
          <wp:inline distT="0" distB="0" distL="0" distR="0" wp14:anchorId="7312F40E" wp14:editId="3929A769">
            <wp:extent cx="5760720" cy="31521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60720" cy="3152140"/>
                    </a:xfrm>
                    <a:prstGeom prst="rect">
                      <a:avLst/>
                    </a:prstGeom>
                  </pic:spPr>
                </pic:pic>
              </a:graphicData>
            </a:graphic>
          </wp:inline>
        </w:drawing>
      </w:r>
    </w:p>
    <w:p w14:paraId="33222ECB" w14:textId="77777777" w:rsidR="00B141BF" w:rsidRPr="001345FC" w:rsidRDefault="001345FC" w:rsidP="001345FC">
      <w:pPr>
        <w:pStyle w:val="Caption"/>
        <w:jc w:val="center"/>
        <w:rPr>
          <w:lang w:val="en-US"/>
        </w:rPr>
      </w:pPr>
      <w:bookmarkStart w:id="106" w:name="_Toc373098075"/>
      <w:r w:rsidRPr="007B4D51">
        <w:rPr>
          <w:lang w:val="en-US"/>
        </w:rPr>
        <w:t xml:space="preserve">Schemat </w:t>
      </w:r>
      <w:r>
        <w:fldChar w:fldCharType="begin"/>
      </w:r>
      <w:r w:rsidRPr="007B4D51">
        <w:rPr>
          <w:lang w:val="en-US"/>
        </w:rPr>
        <w:instrText xml:space="preserve"> SEQ Schemat \* ARABIC </w:instrText>
      </w:r>
      <w:r>
        <w:fldChar w:fldCharType="separate"/>
      </w:r>
      <w:r w:rsidR="00E10EB6">
        <w:rPr>
          <w:noProof/>
          <w:lang w:val="en-US"/>
        </w:rPr>
        <w:t>13</w:t>
      </w:r>
      <w:r>
        <w:fldChar w:fldCharType="end"/>
      </w:r>
      <w:r w:rsidRPr="007B4D51">
        <w:rPr>
          <w:lang w:val="en-US"/>
        </w:rPr>
        <w:t xml:space="preserve"> Diagram klas SafeRS232Controller</w:t>
      </w:r>
      <w:r w:rsidRPr="007B4D51">
        <w:rPr>
          <w:noProof/>
          <w:lang w:val="en-US"/>
        </w:rPr>
        <w:t xml:space="preserve"> i SafeRS232Com</w:t>
      </w:r>
      <w:r w:rsidRPr="001345FC">
        <w:rPr>
          <w:noProof/>
          <w:lang w:val="en-US"/>
        </w:rPr>
        <w:t>municator</w:t>
      </w:r>
      <w:bookmarkEnd w:id="106"/>
    </w:p>
    <w:p w14:paraId="4169E242" w14:textId="77777777" w:rsidR="006540EC" w:rsidRDefault="00783C7F" w:rsidP="00810026">
      <w:pPr>
        <w:pStyle w:val="BodyText"/>
        <w:jc w:val="both"/>
      </w:pPr>
      <w:r>
        <w:t>Klasa SafeRS232Communicator służy tylko i wyłącznie do komunikacji z płytką PCB odpowiedzialną za zbieranie pomiarów. Samo odpytywanie płytki ma charakter poolingowy. Diagram sekwencji pętli odpytywania jest przedstawiony poniżej.</w:t>
      </w:r>
    </w:p>
    <w:p w14:paraId="1619E6E1" w14:textId="77777777" w:rsidR="001345FC" w:rsidRDefault="00B141BF" w:rsidP="001345FC">
      <w:pPr>
        <w:pStyle w:val="BodyText"/>
        <w:keepNext/>
        <w:jc w:val="both"/>
      </w:pPr>
      <w:r>
        <w:rPr>
          <w:noProof/>
          <w:lang w:eastAsia="pl-PL"/>
        </w:rPr>
        <w:drawing>
          <wp:inline distT="0" distB="0" distL="0" distR="0" wp14:anchorId="0E083765" wp14:editId="6C41E5C5">
            <wp:extent cx="5760720" cy="34118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760720" cy="3411855"/>
                    </a:xfrm>
                    <a:prstGeom prst="rect">
                      <a:avLst/>
                    </a:prstGeom>
                  </pic:spPr>
                </pic:pic>
              </a:graphicData>
            </a:graphic>
          </wp:inline>
        </w:drawing>
      </w:r>
    </w:p>
    <w:p w14:paraId="7ABB049A" w14:textId="77777777" w:rsidR="00B141BF" w:rsidRDefault="001345FC" w:rsidP="001345FC">
      <w:pPr>
        <w:pStyle w:val="Caption"/>
        <w:jc w:val="center"/>
      </w:pPr>
      <w:bookmarkStart w:id="107" w:name="_Toc373098076"/>
      <w:r>
        <w:t xml:space="preserve">Schemat </w:t>
      </w:r>
      <w:fldSimple w:instr=" SEQ Schemat \* ARABIC ">
        <w:r w:rsidR="00E10EB6">
          <w:rPr>
            <w:noProof/>
          </w:rPr>
          <w:t>14</w:t>
        </w:r>
      </w:fldSimple>
      <w:r>
        <w:t xml:space="preserve"> Diagram sekwencji komunikacji po RS232</w:t>
      </w:r>
      <w:bookmarkEnd w:id="107"/>
    </w:p>
    <w:p w14:paraId="73AC70FE" w14:textId="53425300" w:rsidR="00B141BF" w:rsidRDefault="00A664AE" w:rsidP="00810026">
      <w:pPr>
        <w:pStyle w:val="BodyText"/>
        <w:jc w:val="both"/>
      </w:pPr>
      <w:r>
        <w:t xml:space="preserve">Komunikator </w:t>
      </w:r>
      <w:r w:rsidR="00CB44E8">
        <w:t>zajmuje się transmisją, kontrolą błędów i połączenia. W razie problemów zgłasza błąd do kontrolera RS232. Rolą kontrolera jest wywoływanie odpowiednich poleceń na komunikatorze</w:t>
      </w:r>
      <w:r w:rsidR="00AB5E9C">
        <w:t xml:space="preserve"> </w:t>
      </w:r>
      <w:r w:rsidR="00CB44E8">
        <w:t>i reagowanie na zmiany stanu urządzenia.</w:t>
      </w:r>
    </w:p>
    <w:p w14:paraId="3977B397" w14:textId="77777777" w:rsidR="00CB44E8" w:rsidRDefault="00CB44E8" w:rsidP="00810026">
      <w:pPr>
        <w:pStyle w:val="Heading3"/>
        <w:numPr>
          <w:ilvl w:val="2"/>
          <w:numId w:val="2"/>
        </w:numPr>
        <w:jc w:val="both"/>
      </w:pPr>
      <w:bookmarkStart w:id="108" w:name="_Toc374571091"/>
      <w:r>
        <w:lastRenderedPageBreak/>
        <w:t>Servo driver</w:t>
      </w:r>
      <w:bookmarkEnd w:id="108"/>
    </w:p>
    <w:p w14:paraId="40317050" w14:textId="65012880" w:rsidR="00CB44E8" w:rsidRDefault="00CB44E8" w:rsidP="00810026">
      <w:pPr>
        <w:pStyle w:val="BodyText"/>
        <w:jc w:val="both"/>
      </w:pPr>
      <w:r w:rsidRPr="00CB44E8">
        <w:rPr>
          <w:rFonts w:ascii="Consolas" w:hAnsi="Consolas" w:cs="Consolas"/>
        </w:rPr>
        <w:t>ServoDriver</w:t>
      </w:r>
      <w:r>
        <w:t xml:space="preserve"> jest klasą wydającą polecenia do serwomechanizmów obsługujących przepustnicę</w:t>
      </w:r>
      <w:r w:rsidR="00AB5E9C">
        <w:t xml:space="preserve"> </w:t>
      </w:r>
      <w:r>
        <w:t>i skrzynię biegów.</w:t>
      </w:r>
      <w:r w:rsidR="006A6AAE">
        <w:t xml:space="preserve"> Ich obsługa to sterowanie</w:t>
      </w:r>
      <w:r w:rsidR="00722C0D">
        <w:t xml:space="preserve"> w otwartej pętli sprzężenia</w:t>
      </w:r>
      <w:r w:rsidR="006540EC">
        <w:t xml:space="preserve"> zwrotnego (open-loop)</w:t>
      </w:r>
      <w:r w:rsidR="006A6AAE">
        <w:t>, więc klasa jest stosunkowa prosta – op</w:t>
      </w:r>
      <w:r w:rsidR="00722C0D">
        <w:t>i</w:t>
      </w:r>
      <w:r w:rsidR="006A6AAE">
        <w:t xml:space="preserve">era się tylko </w:t>
      </w:r>
      <w:r w:rsidR="00AB5E9C">
        <w:br/>
      </w:r>
      <w:r w:rsidR="006A6AAE">
        <w:t>na wydawaniu</w:t>
      </w:r>
      <w:r w:rsidR="00B9318C">
        <w:t xml:space="preserve"> rozkazów płytce kontrolującej serwa.</w:t>
      </w:r>
    </w:p>
    <w:p w14:paraId="43AE7957" w14:textId="77777777" w:rsidR="001345FC" w:rsidRDefault="00A51405" w:rsidP="001345FC">
      <w:pPr>
        <w:keepNext/>
        <w:jc w:val="center"/>
      </w:pPr>
      <w:r>
        <w:rPr>
          <w:noProof/>
          <w:lang w:eastAsia="pl-PL"/>
        </w:rPr>
        <w:drawing>
          <wp:inline distT="0" distB="0" distL="0" distR="0" wp14:anchorId="3718ACBB" wp14:editId="48A746A5">
            <wp:extent cx="2333768" cy="3935896"/>
            <wp:effectExtent l="0" t="0" r="952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2336186" cy="3939974"/>
                    </a:xfrm>
                    <a:prstGeom prst="rect">
                      <a:avLst/>
                    </a:prstGeom>
                  </pic:spPr>
                </pic:pic>
              </a:graphicData>
            </a:graphic>
          </wp:inline>
        </w:drawing>
      </w:r>
      <w:r w:rsidR="001345FC">
        <w:rPr>
          <w:noProof/>
          <w:lang w:eastAsia="pl-PL"/>
        </w:rPr>
        <w:drawing>
          <wp:inline distT="0" distB="0" distL="0" distR="0" wp14:anchorId="67BD5044" wp14:editId="64BD404E">
            <wp:extent cx="1307499" cy="1132764"/>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1315893" cy="1140037"/>
                    </a:xfrm>
                    <a:prstGeom prst="rect">
                      <a:avLst/>
                    </a:prstGeom>
                  </pic:spPr>
                </pic:pic>
              </a:graphicData>
            </a:graphic>
          </wp:inline>
        </w:drawing>
      </w:r>
    </w:p>
    <w:p w14:paraId="1771D500" w14:textId="77777777" w:rsidR="001345FC" w:rsidRDefault="001345FC" w:rsidP="001345FC">
      <w:pPr>
        <w:pStyle w:val="Caption"/>
        <w:jc w:val="center"/>
      </w:pPr>
      <w:bookmarkStart w:id="109" w:name="_Toc373098077"/>
      <w:r>
        <w:t xml:space="preserve">Schemat </w:t>
      </w:r>
      <w:fldSimple w:instr=" SEQ Schemat \* ARABIC ">
        <w:r w:rsidR="00E10EB6">
          <w:rPr>
            <w:noProof/>
          </w:rPr>
          <w:t>15</w:t>
        </w:r>
      </w:fldSimple>
      <w:r>
        <w:t xml:space="preserve"> Diagram klasy ServoDriver</w:t>
      </w:r>
      <w:bookmarkEnd w:id="109"/>
    </w:p>
    <w:p w14:paraId="0505250A" w14:textId="77777777" w:rsidR="00A51405" w:rsidRDefault="00042800" w:rsidP="00810026">
      <w:pPr>
        <w:jc w:val="both"/>
      </w:pPr>
      <w:r w:rsidRPr="00042800">
        <w:rPr>
          <w:noProof/>
          <w:lang w:eastAsia="pl-PL"/>
        </w:rPr>
        <w:t xml:space="preserve"> </w:t>
      </w:r>
    </w:p>
    <w:p w14:paraId="316AA16A" w14:textId="77777777" w:rsidR="00A51405" w:rsidRDefault="00A51405" w:rsidP="00810026">
      <w:pPr>
        <w:pStyle w:val="BodyText"/>
        <w:jc w:val="both"/>
      </w:pPr>
      <w:r>
        <w:t>Klasa ma metody pozwalające wprost na sterowanie zmianą biegów i położeniem przepustnicy. Implementuje abstrakcję Device tak, żeby w razie problemów móc reagować awaryjnie.</w:t>
      </w:r>
    </w:p>
    <w:p w14:paraId="62BF1C7F" w14:textId="77777777" w:rsidR="006A6AAE" w:rsidRDefault="00E56C9A" w:rsidP="00810026">
      <w:pPr>
        <w:pStyle w:val="Heading3"/>
        <w:numPr>
          <w:ilvl w:val="2"/>
          <w:numId w:val="2"/>
        </w:numPr>
        <w:jc w:val="both"/>
      </w:pPr>
      <w:bookmarkStart w:id="110" w:name="_Toc374571092"/>
      <w:r>
        <w:t>Kontrol</w:t>
      </w:r>
      <w:r w:rsidR="002D1466">
        <w:t>er USB4702</w:t>
      </w:r>
      <w:bookmarkEnd w:id="110"/>
    </w:p>
    <w:p w14:paraId="58B52ECB" w14:textId="382F01D6" w:rsidR="00C65C88" w:rsidRDefault="002D1466" w:rsidP="00810026">
      <w:pPr>
        <w:pStyle w:val="BodyText"/>
        <w:jc w:val="both"/>
      </w:pPr>
      <w:r>
        <w:t xml:space="preserve">Głównym urządzeniem wejścia/wyjścia podłączonym do systemu jest USB4702. Jest to moduł posiadający wejścia cyfrowe oraz wyjścia cyfrowe i analogowe. Za pomocą USB4702 system może sterować rozrusznikiem i zapłonem pojazdu (przez co może go włączać i wyłączać). To przez niego odbywa się sterowanie układem hamulcowym oraz pomiar prędkości samochodu. Wszystkie zadania poza pomiarem prędkości są dosyć proste, więc nie </w:t>
      </w:r>
      <w:r w:rsidR="00E56C9A">
        <w:t>zdecydowałem</w:t>
      </w:r>
      <w:r>
        <w:t xml:space="preserve"> się na wydzielanie ich do osobnych klas. Sam pomiar prędkości </w:t>
      </w:r>
      <w:r w:rsidR="00E56C9A">
        <w:t>przysporzył</w:t>
      </w:r>
      <w:r>
        <w:t xml:space="preserve"> nam sporo problemów, a trzeba pamiętać, że jest to bardzo ważny układ – w przypadku złych wartości pomiarów samochód może zacząć się niebezpiecznie rozpędzać.</w:t>
      </w:r>
      <w:r w:rsidR="00C65C88">
        <w:t xml:space="preserve"> Z tego powodu stworzyłem klasę </w:t>
      </w:r>
      <w:r w:rsidR="00C65C88" w:rsidRPr="00C65C88">
        <w:rPr>
          <w:rFonts w:ascii="Consolas" w:hAnsi="Consolas" w:cs="Consolas"/>
        </w:rPr>
        <w:t>Speedometer</w:t>
      </w:r>
      <w:r w:rsidR="00C65C88">
        <w:t xml:space="preserve">, której zadaniem jest możliwie dokładny pomiar prędkości samochodu oraz kontrolowanie pomiarów </w:t>
      </w:r>
      <w:r w:rsidR="00AB5E9C">
        <w:br/>
      </w:r>
      <w:r w:rsidR="00C65C88">
        <w:lastRenderedPageBreak/>
        <w:t xml:space="preserve">i raportowanie awarii (żeby było to możliwe klasa </w:t>
      </w:r>
      <w:r w:rsidR="00C65C88" w:rsidRPr="00C65C88">
        <w:rPr>
          <w:rFonts w:ascii="Consolas" w:hAnsi="Consolas" w:cs="Consolas"/>
        </w:rPr>
        <w:t>Speedometer</w:t>
      </w:r>
      <w:r w:rsidR="00C65C88">
        <w:t xml:space="preserve"> </w:t>
      </w:r>
      <w:r w:rsidR="00E56C9A">
        <w:t>dziedziczy</w:t>
      </w:r>
      <w:r w:rsidR="00C65C88">
        <w:t xml:space="preserve"> po klasie </w:t>
      </w:r>
      <w:r w:rsidR="00C65C88" w:rsidRPr="00C65C88">
        <w:rPr>
          <w:rFonts w:ascii="Consolas" w:hAnsi="Consolas" w:cs="Consolas"/>
        </w:rPr>
        <w:t>Device</w:t>
      </w:r>
      <w:r w:rsidR="00C65C88">
        <w:t xml:space="preserve"> i jest kontrolowana przez manager urządzeń). Problemy z pomiarami prędkości wynikały z tego, że z pewnych powodów urządzenie dostarcza zbyt rzadko wyniki pomiarów (przejść magnesów na kole przez czujnik). Algorytm polegający na liczeniu średniej z</w:t>
      </w:r>
      <w:r w:rsidR="00722C0D">
        <w:t>e</w:t>
      </w:r>
      <w:r w:rsidR="00C65C88">
        <w:t xml:space="preserve"> 100 ostatnich próbek nie dawał po</w:t>
      </w:r>
      <w:r w:rsidR="00E56C9A">
        <w:t>ż</w:t>
      </w:r>
      <w:r w:rsidR="00C65C88">
        <w:t xml:space="preserve">ądanych </w:t>
      </w:r>
      <w:r w:rsidR="00E56C9A">
        <w:t>rezultatów</w:t>
      </w:r>
      <w:r w:rsidR="00C65C88">
        <w:t>, gdy czas pomiędzy pomiarami nie był stały (a nie był nawet w przybliżeniu stały – potrafił zmien</w:t>
      </w:r>
      <w:r w:rsidR="00E56C9A">
        <w:t xml:space="preserve">ić się do 200 razy). Stworzyłem </w:t>
      </w:r>
      <w:r w:rsidR="00C65C88">
        <w:t>strukturę danych trzymającą pomiary z</w:t>
      </w:r>
      <w:r w:rsidR="000D3274">
        <w:t xml:space="preserve"> minimalnie 1 ostatniej sekundy</w:t>
      </w:r>
      <w:r w:rsidR="000D3274">
        <w:br/>
      </w:r>
      <w:r w:rsidR="00C65C88">
        <w:t xml:space="preserve">w taki sposób, żeby na liście były przynajmniej 3 pomiary. Rozwiązało to nasze problemy i teraz nawet przy dziwnym działaniu urządzenia pomiarowego nie mamy problemów </w:t>
      </w:r>
      <w:r w:rsidR="00AB5E9C">
        <w:br/>
      </w:r>
      <w:r w:rsidR="00C65C88">
        <w:t>z pomiarami prędkości.</w:t>
      </w:r>
    </w:p>
    <w:p w14:paraId="39D108D9" w14:textId="77777777" w:rsidR="001345FC" w:rsidRDefault="00C65C88" w:rsidP="001345FC">
      <w:pPr>
        <w:keepNext/>
        <w:jc w:val="both"/>
      </w:pPr>
      <w:r>
        <w:rPr>
          <w:noProof/>
          <w:lang w:eastAsia="pl-PL"/>
        </w:rPr>
        <w:t xml:space="preserve"> </w:t>
      </w:r>
      <w:r w:rsidR="002D1466">
        <w:rPr>
          <w:noProof/>
          <w:lang w:eastAsia="pl-PL"/>
        </w:rPr>
        <w:drawing>
          <wp:inline distT="0" distB="0" distL="0" distR="0" wp14:anchorId="4B465D49" wp14:editId="6575A74A">
            <wp:extent cx="5760720" cy="325056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760720" cy="3250565"/>
                    </a:xfrm>
                    <a:prstGeom prst="rect">
                      <a:avLst/>
                    </a:prstGeom>
                  </pic:spPr>
                </pic:pic>
              </a:graphicData>
            </a:graphic>
          </wp:inline>
        </w:drawing>
      </w:r>
    </w:p>
    <w:p w14:paraId="234D4447" w14:textId="77777777" w:rsidR="002D1466" w:rsidRPr="002D1466" w:rsidRDefault="001345FC" w:rsidP="001345FC">
      <w:pPr>
        <w:pStyle w:val="Caption"/>
        <w:jc w:val="center"/>
      </w:pPr>
      <w:bookmarkStart w:id="111" w:name="_Toc373098078"/>
      <w:r>
        <w:t xml:space="preserve">Schemat </w:t>
      </w:r>
      <w:fldSimple w:instr=" SEQ Schemat \* ARABIC ">
        <w:r w:rsidR="00E10EB6">
          <w:rPr>
            <w:noProof/>
          </w:rPr>
          <w:t>16</w:t>
        </w:r>
      </w:fldSimple>
      <w:r>
        <w:t xml:space="preserve"> Diagram klas Speedometer i USB4702</w:t>
      </w:r>
      <w:bookmarkEnd w:id="111"/>
    </w:p>
    <w:p w14:paraId="66410A4B" w14:textId="27C56D99" w:rsidR="00D1354F" w:rsidRDefault="008F326F" w:rsidP="008F326F">
      <w:pPr>
        <w:pStyle w:val="Heading2"/>
        <w:numPr>
          <w:ilvl w:val="1"/>
          <w:numId w:val="2"/>
        </w:numPr>
        <w:jc w:val="both"/>
      </w:pPr>
      <w:bookmarkStart w:id="112" w:name="_Toc374571093"/>
      <w:r w:rsidRPr="008F326F">
        <w:t xml:space="preserve">Menadżer </w:t>
      </w:r>
      <w:r w:rsidR="00C00C4C">
        <w:t>urządzeń</w:t>
      </w:r>
      <w:bookmarkEnd w:id="112"/>
    </w:p>
    <w:p w14:paraId="6834C96B" w14:textId="7E664E46" w:rsidR="009F0AA8" w:rsidRDefault="009F0AA8" w:rsidP="00810026">
      <w:pPr>
        <w:pStyle w:val="BodyText"/>
        <w:jc w:val="both"/>
      </w:pPr>
      <w:r>
        <w:t xml:space="preserve">Manager urządzeń powstał dopiero w późniejszym etapie rozwijania </w:t>
      </w:r>
      <w:r w:rsidR="00722C0D">
        <w:t>systemu</w:t>
      </w:r>
      <w:r>
        <w:t xml:space="preserve"> stero</w:t>
      </w:r>
      <w:r w:rsidR="000E5C19">
        <w:t>w</w:t>
      </w:r>
      <w:r>
        <w:t xml:space="preserve">ania samochodem autonomicznym. Jego zadaniem jest kontrola </w:t>
      </w:r>
      <w:r w:rsidR="003D4FD3">
        <w:t>stanów urządzeń elektronicznych</w:t>
      </w:r>
      <w:r w:rsidR="003D4FD3">
        <w:br/>
      </w:r>
      <w:r>
        <w:t>w pojeździe i reagowanie na ich błędy. W przypadku awarii manager urządzeń może doprowadzić wszystkie urządzenia do stanu, w którym doprowadzają one do awaryjnego zatrzymania pojazdu. Inną funkcją managera jest też pokazywanie w stanie rzeczywistym stanów wszyst</w:t>
      </w:r>
      <w:r w:rsidR="000D3274">
        <w:t>kich urządzeń</w:t>
      </w:r>
      <w:r>
        <w:t xml:space="preserve">i kontrolowanie sekwencji startowej pojazdu poprzez </w:t>
      </w:r>
      <w:r w:rsidR="00783C7F">
        <w:t xml:space="preserve">interfejs </w:t>
      </w:r>
      <w:r>
        <w:t>użytkownika</w:t>
      </w:r>
      <w:r w:rsidR="008C2A45">
        <w:t xml:space="preserve"> (stworzony przy pomocy Windows Forms)</w:t>
      </w:r>
      <w:r>
        <w:t>:</w:t>
      </w:r>
    </w:p>
    <w:p w14:paraId="4C1FF678" w14:textId="77777777" w:rsidR="001345FC" w:rsidRDefault="009F0AA8" w:rsidP="001345FC">
      <w:pPr>
        <w:keepNext/>
        <w:jc w:val="center"/>
      </w:pPr>
      <w:r>
        <w:rPr>
          <w:noProof/>
          <w:lang w:eastAsia="pl-PL"/>
        </w:rPr>
        <w:lastRenderedPageBreak/>
        <w:drawing>
          <wp:inline distT="0" distB="0" distL="0" distR="0" wp14:anchorId="6D9F9FB1" wp14:editId="1FBE3307">
            <wp:extent cx="3983604" cy="2663687"/>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3985985" cy="2665279"/>
                    </a:xfrm>
                    <a:prstGeom prst="rect">
                      <a:avLst/>
                    </a:prstGeom>
                  </pic:spPr>
                </pic:pic>
              </a:graphicData>
            </a:graphic>
          </wp:inline>
        </w:drawing>
      </w:r>
    </w:p>
    <w:p w14:paraId="013F4951" w14:textId="77777777" w:rsidR="009F0AA8" w:rsidRDefault="001345FC" w:rsidP="001345FC">
      <w:pPr>
        <w:pStyle w:val="Caption"/>
        <w:jc w:val="center"/>
      </w:pPr>
      <w:bookmarkStart w:id="113" w:name="_Toc373098079"/>
      <w:r>
        <w:t xml:space="preserve">Schemat </w:t>
      </w:r>
      <w:fldSimple w:instr=" SEQ Schemat \* ARABIC ">
        <w:r w:rsidR="00E10EB6">
          <w:rPr>
            <w:noProof/>
          </w:rPr>
          <w:t>17</w:t>
        </w:r>
      </w:fldSimple>
      <w:r>
        <w:t xml:space="preserve"> Interfejs użytkownika managera urządzeń</w:t>
      </w:r>
      <w:bookmarkEnd w:id="113"/>
    </w:p>
    <w:p w14:paraId="73EC553B" w14:textId="64CBFAB3" w:rsidR="009F0AA8" w:rsidRDefault="009F0AA8" w:rsidP="00810026">
      <w:pPr>
        <w:pStyle w:val="BodyText"/>
        <w:jc w:val="both"/>
      </w:pPr>
      <w:r>
        <w:t xml:space="preserve">Co ciekawe, dzięki modułowi napisanemu przez mojego kolegę Piotra Gródka (który jest autorem części kodu odpowiedzialnego za analizę obrazu w czasie rzeczywistym i szefem grupy programistów), manager zadań potrafi rozpoznawać mowę i po rozpoznaniu komend „Start” i „Stop” odpowiednio uruchamiać i zatrzymywać pojazd </w:t>
      </w:r>
      <w:r w:rsidR="00AB5E9C">
        <w:br/>
      </w:r>
      <w:r>
        <w:t>(a po rozpoznaniu komendy „Jurek” opowiada kawał za pomocą syntezatora mowy).</w:t>
      </w:r>
    </w:p>
    <w:p w14:paraId="4C8EAA1A" w14:textId="35D5C3F9" w:rsidR="009F0AA8" w:rsidRPr="009F0AA8" w:rsidRDefault="009F0AA8" w:rsidP="00810026">
      <w:pPr>
        <w:pStyle w:val="BodyText"/>
        <w:jc w:val="both"/>
      </w:pPr>
      <w:r>
        <w:t xml:space="preserve">Najważniejszą funkcją </w:t>
      </w:r>
      <w:r w:rsidR="00E56C9A">
        <w:t>managera</w:t>
      </w:r>
      <w:r>
        <w:t xml:space="preserve"> zadań jest jednak kontrolowanie stanu urządzeń </w:t>
      </w:r>
      <w:r w:rsidR="00AB5E9C">
        <w:br/>
      </w:r>
      <w:r>
        <w:t xml:space="preserve">i reagowanie na błędy. Każde z urządzeń kontrolowanych przez manager musi </w:t>
      </w:r>
      <w:r w:rsidR="00E56C9A">
        <w:t>implementować</w:t>
      </w:r>
      <w:r>
        <w:t xml:space="preserve"> abstrakcję </w:t>
      </w:r>
      <w:r>
        <w:rPr>
          <w:rFonts w:ascii="Consolas" w:hAnsi="Consolas" w:cs="Consolas"/>
        </w:rPr>
        <w:t>Device</w:t>
      </w:r>
      <w:r>
        <w:rPr>
          <w:rFonts w:cs="Consolas"/>
        </w:rPr>
        <w:t xml:space="preserve">. </w:t>
      </w:r>
    </w:p>
    <w:p w14:paraId="18207B98" w14:textId="77777777" w:rsidR="00245159" w:rsidRDefault="00245159" w:rsidP="00810026">
      <w:pPr>
        <w:pStyle w:val="Heading3"/>
        <w:numPr>
          <w:ilvl w:val="2"/>
          <w:numId w:val="2"/>
        </w:numPr>
        <w:jc w:val="both"/>
      </w:pPr>
      <w:bookmarkStart w:id="114" w:name="_Toc373100009"/>
      <w:bookmarkStart w:id="115" w:name="_Toc374571094"/>
      <w:r>
        <w:t>Device</w:t>
      </w:r>
      <w:bookmarkEnd w:id="114"/>
      <w:bookmarkEnd w:id="115"/>
    </w:p>
    <w:p w14:paraId="31322905" w14:textId="77777777" w:rsidR="00482E7F" w:rsidRDefault="009F0AA8" w:rsidP="00810026">
      <w:pPr>
        <w:pStyle w:val="BodyText"/>
        <w:jc w:val="both"/>
      </w:pPr>
      <w:r>
        <w:t xml:space="preserve">Device jest abstrakcją urządzenia, która dodaje do klasy urządzenia maszynę stanów obsługującą zdarzenia przy wejściu do </w:t>
      </w:r>
      <w:r w:rsidR="00E56C9A">
        <w:t>poszczególnych</w:t>
      </w:r>
      <w:r>
        <w:t xml:space="preserve"> stanów i przejścia pomiędzy stanami. Abstrakcja loguje wszystkie przejścia pomiędzy </w:t>
      </w:r>
      <w:r w:rsidR="00E56C9A">
        <w:t>stanami, przez co</w:t>
      </w:r>
      <w:r>
        <w:t xml:space="preserve"> w logach bardzo łatwo odnaleźć pojawiające się problemy.</w:t>
      </w:r>
      <w:r w:rsidR="00813AE6">
        <w:t xml:space="preserve"> Gdy urządzenie zmienia swój stan wywoływany jest event </w:t>
      </w:r>
      <w:r w:rsidR="00813AE6" w:rsidRPr="00813AE6">
        <w:rPr>
          <w:rFonts w:ascii="Consolas" w:hAnsi="Consolas" w:cs="Consolas"/>
        </w:rPr>
        <w:t>evDeviceStateHasChanged</w:t>
      </w:r>
      <w:r w:rsidR="00813AE6">
        <w:t xml:space="preserve">, na który </w:t>
      </w:r>
      <w:r w:rsidR="00E56C9A">
        <w:t>zasubskrybowany</w:t>
      </w:r>
      <w:r w:rsidR="00813AE6">
        <w:t xml:space="preserve"> jest </w:t>
      </w:r>
      <w:r w:rsidR="00813AE6" w:rsidRPr="00813AE6">
        <w:rPr>
          <w:rFonts w:ascii="Consolas" w:hAnsi="Consolas" w:cs="Consolas"/>
        </w:rPr>
        <w:t>DeviceManager</w:t>
      </w:r>
      <w:r w:rsidR="00813AE6">
        <w:t>, przez co w prosty sposób może on śledzić stany wszystkich urządzeń.</w:t>
      </w:r>
    </w:p>
    <w:p w14:paraId="6C5C847F" w14:textId="77777777" w:rsidR="001345FC" w:rsidRDefault="00482E7F" w:rsidP="001345FC">
      <w:pPr>
        <w:keepNext/>
        <w:jc w:val="center"/>
      </w:pPr>
      <w:r>
        <w:rPr>
          <w:noProof/>
          <w:lang w:eastAsia="pl-PL"/>
        </w:rPr>
        <w:drawing>
          <wp:inline distT="0" distB="0" distL="0" distR="0" wp14:anchorId="507CE02E" wp14:editId="44B3DBDE">
            <wp:extent cx="1507237" cy="20669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1563948" cy="2144695"/>
                    </a:xfrm>
                    <a:prstGeom prst="rect">
                      <a:avLst/>
                    </a:prstGeom>
                  </pic:spPr>
                </pic:pic>
              </a:graphicData>
            </a:graphic>
          </wp:inline>
        </w:drawing>
      </w:r>
    </w:p>
    <w:p w14:paraId="3453FA9E" w14:textId="77777777" w:rsidR="009F0AA8" w:rsidRDefault="001345FC" w:rsidP="001345FC">
      <w:pPr>
        <w:pStyle w:val="Caption"/>
        <w:jc w:val="center"/>
      </w:pPr>
      <w:bookmarkStart w:id="116" w:name="_Toc373098080"/>
      <w:r>
        <w:t xml:space="preserve">Schemat </w:t>
      </w:r>
      <w:fldSimple w:instr=" SEQ Schemat \* ARABIC ">
        <w:r w:rsidR="00E10EB6">
          <w:rPr>
            <w:noProof/>
          </w:rPr>
          <w:t>18</w:t>
        </w:r>
      </w:fldSimple>
      <w:r>
        <w:t xml:space="preserve"> Diagram możliwych stanów obieków klasy Device</w:t>
      </w:r>
      <w:bookmarkEnd w:id="116"/>
    </w:p>
    <w:p w14:paraId="7CA764B2" w14:textId="4306A386" w:rsidR="001345FC" w:rsidRDefault="00482E7F" w:rsidP="00AB5E9C">
      <w:pPr>
        <w:pStyle w:val="BodyText"/>
        <w:jc w:val="both"/>
      </w:pPr>
      <w:r>
        <w:lastRenderedPageBreak/>
        <w:t xml:space="preserve">Maszyna stanów inicjalizacji </w:t>
      </w:r>
      <w:r w:rsidR="00E56C9A">
        <w:t>każdego</w:t>
      </w:r>
      <w:r>
        <w:t xml:space="preserve"> urządzenia zdefiniowana jest </w:t>
      </w:r>
      <w:r w:rsidR="001559E2">
        <w:t>w następujący sposób:</w:t>
      </w:r>
      <w:r>
        <w:object w:dxaOrig="8580" w:dyaOrig="11146" w14:anchorId="36471AF2">
          <v:shape id="_x0000_i1026" type="#_x0000_t75" style="width:472.5pt;height:615pt" o:ole="">
            <v:imagedata r:id="rId34" o:title=""/>
          </v:shape>
          <o:OLEObject Type="Embed" ProgID="Visio.Drawing.15" ShapeID="_x0000_i1026" DrawAspect="Content" ObjectID="_1448315407" r:id="rId35"/>
        </w:object>
      </w:r>
    </w:p>
    <w:p w14:paraId="3CCEECA3" w14:textId="77777777" w:rsidR="001559E2" w:rsidRDefault="001345FC" w:rsidP="001345FC">
      <w:pPr>
        <w:pStyle w:val="Caption"/>
        <w:jc w:val="center"/>
      </w:pPr>
      <w:bookmarkStart w:id="117" w:name="_Toc373098081"/>
      <w:r>
        <w:t xml:space="preserve">Schemat </w:t>
      </w:r>
      <w:fldSimple w:instr=" SEQ Schemat \* ARABIC ">
        <w:r w:rsidR="00E10EB6">
          <w:rPr>
            <w:noProof/>
          </w:rPr>
          <w:t>19</w:t>
        </w:r>
      </w:fldSimple>
      <w:r>
        <w:t xml:space="preserve"> Diagram maszyny stanów obiektów klasy Device</w:t>
      </w:r>
      <w:bookmarkEnd w:id="117"/>
    </w:p>
    <w:p w14:paraId="6958F950" w14:textId="77777777" w:rsidR="00482E7F" w:rsidRDefault="001559E2" w:rsidP="00810026">
      <w:pPr>
        <w:pStyle w:val="BodyText"/>
        <w:jc w:val="both"/>
      </w:pPr>
      <w:r>
        <w:lastRenderedPageBreak/>
        <w:t xml:space="preserve">Każde z urządzeń musi mieć zdefiniowane akcje na wejściu do każdego ze stanów. Gdy urządzenie ulegnie awarii powinno zgłosić swój błąd do managera urządzeń. </w:t>
      </w:r>
    </w:p>
    <w:p w14:paraId="15615293" w14:textId="77777777" w:rsidR="00482E7F" w:rsidRDefault="00482E7F" w:rsidP="00810026">
      <w:pPr>
        <w:pStyle w:val="BodyText"/>
        <w:jc w:val="both"/>
      </w:pPr>
      <w:r>
        <w:t>Poza maszyną stanów inicjalizacji, każde urządzenie ma też swój ogólny stan. Jeśli awaria jest krytyczna dla systemu</w:t>
      </w:r>
      <w:r w:rsidR="00722C0D">
        <w:t>,</w:t>
      </w:r>
      <w:r>
        <w:t xml:space="preserve"> urządzenie powinno ustawić swój stan na „Error”, wtedy manager urządzeń wywoła na wszystkich</w:t>
      </w:r>
      <w:r w:rsidR="00722C0D">
        <w:t xml:space="preserve"> urządzeniach metodę „Emergency</w:t>
      </w:r>
      <w:r>
        <w:t xml:space="preserve">Stop”, co doprowadzi samochód do awaryjnego zatrzymania. Tymczasowo, z powodu przykładania dużej uwagi do </w:t>
      </w:r>
      <w:r w:rsidR="00E56C9A">
        <w:t>bezpieczeństwa</w:t>
      </w:r>
      <w:r>
        <w:t xml:space="preserve"> projektu</w:t>
      </w:r>
      <w:r w:rsidR="00722C0D">
        <w:t>,</w:t>
      </w:r>
      <w:r>
        <w:t xml:space="preserve"> ustawiłem także </w:t>
      </w:r>
      <w:r w:rsidR="00E56C9A">
        <w:t>akcję</w:t>
      </w:r>
      <w:r>
        <w:t xml:space="preserve"> awaryjnego stopu po wejściu dowolnego urządzenia do stanu „Warning”.</w:t>
      </w:r>
    </w:p>
    <w:p w14:paraId="51A98314" w14:textId="77777777" w:rsidR="00482E7F" w:rsidRDefault="00482E7F" w:rsidP="00810026">
      <w:pPr>
        <w:pStyle w:val="BodyText"/>
        <w:jc w:val="both"/>
      </w:pPr>
      <w:r>
        <w:t>Przejścia pomiędzy ogólnymi stanami urządzenia:</w:t>
      </w:r>
    </w:p>
    <w:p w14:paraId="6F168083" w14:textId="77777777" w:rsidR="001345FC" w:rsidRDefault="00482E7F" w:rsidP="001345FC">
      <w:pPr>
        <w:keepNext/>
        <w:jc w:val="center"/>
      </w:pPr>
      <w:r>
        <w:object w:dxaOrig="5415" w:dyaOrig="4846" w14:anchorId="60E17826">
          <v:shape id="_x0000_i1027" type="#_x0000_t75" style="width:342.75pt;height:307.5pt" o:ole="">
            <v:imagedata r:id="rId36" o:title=""/>
          </v:shape>
          <o:OLEObject Type="Embed" ProgID="Visio.Drawing.15" ShapeID="_x0000_i1027" DrawAspect="Content" ObjectID="_1448315408" r:id="rId37"/>
        </w:object>
      </w:r>
    </w:p>
    <w:p w14:paraId="4D4D1128" w14:textId="77777777" w:rsidR="00482E7F" w:rsidRDefault="001345FC" w:rsidP="001345FC">
      <w:pPr>
        <w:pStyle w:val="Caption"/>
        <w:jc w:val="center"/>
      </w:pPr>
      <w:bookmarkStart w:id="118" w:name="_Toc373098082"/>
      <w:r>
        <w:t xml:space="preserve">Schemat </w:t>
      </w:r>
      <w:fldSimple w:instr=" SEQ Schemat \* ARABIC ">
        <w:r w:rsidR="00E10EB6">
          <w:rPr>
            <w:noProof/>
          </w:rPr>
          <w:t>20</w:t>
        </w:r>
      </w:fldSimple>
      <w:r>
        <w:t xml:space="preserve"> Diagram maszyny ogólnych stanów o</w:t>
      </w:r>
      <w:r>
        <w:rPr>
          <w:noProof/>
        </w:rPr>
        <w:t>biektów klasy Device</w:t>
      </w:r>
      <w:bookmarkEnd w:id="118"/>
    </w:p>
    <w:p w14:paraId="20981735" w14:textId="77777777" w:rsidR="00482E7F" w:rsidRPr="009F0AA8" w:rsidRDefault="00482E7F" w:rsidP="00810026">
      <w:pPr>
        <w:jc w:val="both"/>
      </w:pPr>
    </w:p>
    <w:p w14:paraId="05BF0068" w14:textId="77777777" w:rsidR="00152878" w:rsidRDefault="00152878" w:rsidP="00810026">
      <w:pPr>
        <w:pStyle w:val="Heading2"/>
        <w:numPr>
          <w:ilvl w:val="1"/>
          <w:numId w:val="2"/>
        </w:numPr>
        <w:jc w:val="both"/>
      </w:pPr>
      <w:bookmarkStart w:id="119" w:name="_Toc374571095"/>
      <w:r>
        <w:t>Regulatory</w:t>
      </w:r>
      <w:bookmarkEnd w:id="119"/>
    </w:p>
    <w:p w14:paraId="0B7F5972" w14:textId="77777777" w:rsidR="00AD46F4" w:rsidRPr="00AD46F4" w:rsidRDefault="00AD46F4" w:rsidP="00810026">
      <w:pPr>
        <w:pStyle w:val="BodyText"/>
        <w:jc w:val="both"/>
      </w:pPr>
      <w:r>
        <w:t xml:space="preserve">Zadaniem stworzonego przeze mnie systemu jest sterowanie pojazdem, co sprowadza się do regulacji </w:t>
      </w:r>
      <w:r w:rsidR="00E56C9A">
        <w:t>jego</w:t>
      </w:r>
      <w:r>
        <w:t xml:space="preserve"> procesów. Bazując na wiedzy o modelu urządzeń stworzyłem klasy regulujące skręt kierownicy, prędkość i położenie pedału hamulca. Zdecydowałem się na zastosowanie regulatorów PID ze względu na ich uniwersalność i prostotę.</w:t>
      </w:r>
    </w:p>
    <w:p w14:paraId="2F971EB7" w14:textId="77777777" w:rsidR="008C2A45" w:rsidRDefault="008C2A45" w:rsidP="00810026">
      <w:pPr>
        <w:pStyle w:val="Heading3"/>
        <w:numPr>
          <w:ilvl w:val="2"/>
          <w:numId w:val="2"/>
        </w:numPr>
        <w:jc w:val="both"/>
      </w:pPr>
      <w:bookmarkStart w:id="120" w:name="_Toc374571096"/>
      <w:r>
        <w:t>Regulator PID</w:t>
      </w:r>
      <w:bookmarkEnd w:id="120"/>
    </w:p>
    <w:p w14:paraId="53822414" w14:textId="77777777" w:rsidR="0017366E" w:rsidRPr="0017366E" w:rsidRDefault="0017366E" w:rsidP="00810026">
      <w:pPr>
        <w:pStyle w:val="BodyText"/>
        <w:jc w:val="both"/>
      </w:pPr>
      <w:r>
        <w:t>Regulator PID jest stosowany do regulacji 3 różnych procesów, więc zdecydowałem się na stworzenie klasy będącej czystym regulatorem PID.</w:t>
      </w:r>
    </w:p>
    <w:p w14:paraId="42AEE5B0" w14:textId="77777777" w:rsidR="001345FC" w:rsidRDefault="006C7011" w:rsidP="001345FC">
      <w:pPr>
        <w:keepNext/>
        <w:jc w:val="center"/>
      </w:pPr>
      <w:r>
        <w:rPr>
          <w:noProof/>
          <w:lang w:eastAsia="pl-PL"/>
        </w:rPr>
        <w:lastRenderedPageBreak/>
        <w:drawing>
          <wp:inline distT="0" distB="0" distL="0" distR="0" wp14:anchorId="1B711F37" wp14:editId="5DC73820">
            <wp:extent cx="5760720" cy="362148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760720" cy="3621482"/>
                    </a:xfrm>
                    <a:prstGeom prst="rect">
                      <a:avLst/>
                    </a:prstGeom>
                  </pic:spPr>
                </pic:pic>
              </a:graphicData>
            </a:graphic>
          </wp:inline>
        </w:drawing>
      </w:r>
    </w:p>
    <w:p w14:paraId="4AAE6349" w14:textId="77777777" w:rsidR="00AD46F4" w:rsidRDefault="001345FC" w:rsidP="001345FC">
      <w:pPr>
        <w:pStyle w:val="Caption"/>
        <w:jc w:val="center"/>
      </w:pPr>
      <w:bookmarkStart w:id="121" w:name="_Toc373098083"/>
      <w:r>
        <w:t xml:space="preserve">Schemat </w:t>
      </w:r>
      <w:fldSimple w:instr=" SEQ Schemat \* ARABIC ">
        <w:r w:rsidR="00E10EB6">
          <w:rPr>
            <w:noProof/>
          </w:rPr>
          <w:t>21</w:t>
        </w:r>
      </w:fldSimple>
      <w:r>
        <w:t xml:space="preserve"> Diagram klas PIDRegulator i PIDSettings</w:t>
      </w:r>
      <w:bookmarkEnd w:id="121"/>
    </w:p>
    <w:p w14:paraId="1F23B2E6" w14:textId="77777777" w:rsidR="0017366E" w:rsidRPr="00AD46F4" w:rsidRDefault="0017366E" w:rsidP="00810026">
      <w:pPr>
        <w:pStyle w:val="BodyText"/>
        <w:jc w:val="both"/>
      </w:pPr>
      <w:r>
        <w:t xml:space="preserve">Jak widać po ustawieniach nie zastosowałem typowego regulatora PID, lecz wprowadziłem do niego pewne modyfikacje (znane mi z eksperymentów przeprowadzonych podczas budowy robota klasy line-follower o wdzięcznej nazwie „Piesek Leszek”). </w:t>
      </w:r>
      <w:r w:rsidR="00826C41">
        <w:t xml:space="preserve">W moim regulatorze człon różniczkujący tak samo jak człon całkujący sumuje kolejne wartości, </w:t>
      </w:r>
      <w:r w:rsidR="00E56C9A">
        <w:t>ale</w:t>
      </w:r>
      <w:r w:rsidR="00826C41">
        <w:t xml:space="preserve"> nie są to uchyby</w:t>
      </w:r>
      <w:r w:rsidR="00E56C9A">
        <w:t>,</w:t>
      </w:r>
      <w:r w:rsidR="00826C41">
        <w:t xml:space="preserve"> lecz zmiany uchybów. Drugą modyfikacją jest procentowe zmniejszanie </w:t>
      </w:r>
      <w:r w:rsidR="009C45AF">
        <w:t>wartości sum modułów różniczkującego i całkującego na jednostkę czasu. W przypadku członu różniczkującego takie zmniejszanie wartości jest bardzo szybkie (ok 35% na sekundę). Analiza regulatorów nie jest tematem mojej pracy i</w:t>
      </w:r>
      <w:r w:rsidR="00722C0D">
        <w:t>nżynierskiej, jednak modyfikacje</w:t>
      </w:r>
      <w:r w:rsidR="009C45AF">
        <w:t xml:space="preserve"> te znacząco poprawiły regulację parametrów samochodu. </w:t>
      </w:r>
      <w:r w:rsidR="00E56C9A">
        <w:t>Automatycy, z którymi</w:t>
      </w:r>
      <w:r w:rsidR="009C45AF">
        <w:t xml:space="preserve"> </w:t>
      </w:r>
      <w:r w:rsidR="00E56C9A">
        <w:t>rozmawiałem</w:t>
      </w:r>
      <w:r w:rsidR="009C45AF">
        <w:t xml:space="preserve"> poddawali pod wątpliwość sens takich działań, jednak na przykładzie robota klasy line-follower i obserwacji </w:t>
      </w:r>
      <w:r w:rsidR="00DF3E5B">
        <w:t xml:space="preserve">poprawy </w:t>
      </w:r>
      <w:r w:rsidR="009C45AF">
        <w:t xml:space="preserve">działania samochodu </w:t>
      </w:r>
      <w:r w:rsidR="00E56C9A">
        <w:t>autonomicznego</w:t>
      </w:r>
      <w:r w:rsidR="009C45AF">
        <w:t xml:space="preserve"> pokazałem, że rozwiązania te </w:t>
      </w:r>
      <w:r w:rsidR="00DF3E5B">
        <w:t>pomagają</w:t>
      </w:r>
      <w:r w:rsidR="009C45AF">
        <w:t xml:space="preserve"> w sterowaniu </w:t>
      </w:r>
      <w:r w:rsidR="00376F45">
        <w:t>systemami tego typu.</w:t>
      </w:r>
    </w:p>
    <w:p w14:paraId="3792F10E" w14:textId="77777777" w:rsidR="008C2A45" w:rsidRDefault="008C2A45" w:rsidP="00810026">
      <w:pPr>
        <w:pStyle w:val="Heading3"/>
        <w:numPr>
          <w:ilvl w:val="2"/>
          <w:numId w:val="2"/>
        </w:numPr>
        <w:jc w:val="both"/>
      </w:pPr>
      <w:bookmarkStart w:id="122" w:name="_Toc374571097"/>
      <w:r>
        <w:t>Regulator skrętu kierownicy</w:t>
      </w:r>
      <w:bookmarkEnd w:id="122"/>
    </w:p>
    <w:p w14:paraId="1B367536" w14:textId="77777777" w:rsidR="000C4729" w:rsidRDefault="000C4729" w:rsidP="00810026">
      <w:pPr>
        <w:pStyle w:val="BodyText"/>
        <w:jc w:val="both"/>
      </w:pPr>
      <w:r>
        <w:t xml:space="preserve">Regulator skrętu kierownicy oparty jest na bazowym regulatorze PID (poprzez kompozycję). Implementuje interfejs </w:t>
      </w:r>
      <w:r w:rsidRPr="000C4729">
        <w:rPr>
          <w:rFonts w:ascii="Consolas" w:hAnsi="Consolas" w:cs="Consolas"/>
        </w:rPr>
        <w:t>ISteeringWheelAngleRegulator</w:t>
      </w:r>
      <w:r>
        <w:t xml:space="preserve">. </w:t>
      </w:r>
    </w:p>
    <w:p w14:paraId="133B6B44" w14:textId="77777777" w:rsidR="007A3501" w:rsidRDefault="007A3501" w:rsidP="007A3501">
      <w:pPr>
        <w:keepNext/>
        <w:jc w:val="center"/>
      </w:pPr>
      <w:r w:rsidRPr="000C4729">
        <w:rPr>
          <w:noProof/>
          <w:lang w:eastAsia="pl-PL"/>
        </w:rPr>
        <w:lastRenderedPageBreak/>
        <w:drawing>
          <wp:inline distT="0" distB="0" distL="0" distR="0" wp14:anchorId="59F7AF3C" wp14:editId="60475F87">
            <wp:extent cx="4211021" cy="1581150"/>
            <wp:effectExtent l="0" t="0" r="0" b="0"/>
            <wp:docPr id="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4237158" cy="1590964"/>
                    </a:xfrm>
                    <a:prstGeom prst="rect">
                      <a:avLst/>
                    </a:prstGeom>
                    <a:noFill/>
                    <a:ln w="9525">
                      <a:noFill/>
                      <a:miter lim="800000"/>
                      <a:headEnd/>
                      <a:tailEnd/>
                    </a:ln>
                  </pic:spPr>
                </pic:pic>
              </a:graphicData>
            </a:graphic>
          </wp:inline>
        </w:drawing>
      </w:r>
    </w:p>
    <w:p w14:paraId="698ED097" w14:textId="77777777" w:rsidR="007A3501" w:rsidRDefault="007A3501" w:rsidP="007A3501">
      <w:pPr>
        <w:pStyle w:val="Caption"/>
        <w:jc w:val="center"/>
      </w:pPr>
      <w:bookmarkStart w:id="123" w:name="_Toc373098084"/>
      <w:r>
        <w:t xml:space="preserve">Schemat </w:t>
      </w:r>
      <w:fldSimple w:instr=" SEQ Schemat \* ARABIC ">
        <w:r w:rsidR="00E10EB6">
          <w:rPr>
            <w:noProof/>
          </w:rPr>
          <w:t>22</w:t>
        </w:r>
      </w:fldSimple>
      <w:r>
        <w:t xml:space="preserve"> Diagram interfejsu ISteeringWheelAngleRegulator</w:t>
      </w:r>
      <w:bookmarkEnd w:id="123"/>
    </w:p>
    <w:p w14:paraId="26E5163C" w14:textId="77777777" w:rsidR="007A3501" w:rsidRDefault="000C4729" w:rsidP="007A3501">
      <w:pPr>
        <w:keepNext/>
        <w:jc w:val="center"/>
      </w:pPr>
      <w:r>
        <w:rPr>
          <w:noProof/>
          <w:lang w:eastAsia="pl-PL"/>
        </w:rPr>
        <w:drawing>
          <wp:inline distT="0" distB="0" distL="0" distR="0" wp14:anchorId="42618D1A" wp14:editId="25BE25EB">
            <wp:extent cx="4318037" cy="2266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321393" cy="2268712"/>
                    </a:xfrm>
                    <a:prstGeom prst="rect">
                      <a:avLst/>
                    </a:prstGeom>
                    <a:noFill/>
                    <a:ln w="9525">
                      <a:noFill/>
                      <a:miter lim="800000"/>
                      <a:headEnd/>
                      <a:tailEnd/>
                    </a:ln>
                  </pic:spPr>
                </pic:pic>
              </a:graphicData>
            </a:graphic>
          </wp:inline>
        </w:drawing>
      </w:r>
    </w:p>
    <w:p w14:paraId="3D92CC6C" w14:textId="77777777" w:rsidR="007A3501" w:rsidRDefault="007A3501" w:rsidP="007A3501">
      <w:pPr>
        <w:pStyle w:val="Caption"/>
        <w:jc w:val="center"/>
      </w:pPr>
      <w:bookmarkStart w:id="124" w:name="_Toc373098085"/>
      <w:r>
        <w:t xml:space="preserve">Schemat </w:t>
      </w:r>
      <w:fldSimple w:instr=" SEQ Schemat \* ARABIC ">
        <w:r w:rsidR="00E10EB6">
          <w:rPr>
            <w:noProof/>
          </w:rPr>
          <w:t>23</w:t>
        </w:r>
      </w:fldSimple>
      <w:r>
        <w:t xml:space="preserve"> DIagram klasy PIDSteeringWHeelAngleRegulator</w:t>
      </w:r>
      <w:bookmarkEnd w:id="124"/>
    </w:p>
    <w:p w14:paraId="43B90FCB" w14:textId="77777777" w:rsidR="000C4729" w:rsidRDefault="000C4729" w:rsidP="00810026">
      <w:pPr>
        <w:jc w:val="both"/>
      </w:pPr>
    </w:p>
    <w:p w14:paraId="2D9FC04E" w14:textId="77777777" w:rsidR="000C4729" w:rsidRDefault="000C4729" w:rsidP="00810026">
      <w:pPr>
        <w:pStyle w:val="BodyText"/>
        <w:jc w:val="both"/>
      </w:pPr>
      <w:r>
        <w:t xml:space="preserve">W praktyce nie jest to regulator PID, </w:t>
      </w:r>
      <w:r w:rsidR="0099456E">
        <w:t>lecz regulator PD. Na poniższym listeningu można zobaczyć jak wyglądają ustawienia takiego regulatora.</w:t>
      </w:r>
    </w:p>
    <w:p w14:paraId="64A136D7"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proofErr w:type="gramStart"/>
      <w:r>
        <w:rPr>
          <w:rFonts w:ascii="Consolas" w:hAnsi="Consolas" w:cs="Consolas"/>
          <w:color w:val="0000FF"/>
          <w:sz w:val="19"/>
          <w:szCs w:val="19"/>
          <w:highlight w:val="white"/>
          <w:lang w:val="en-US"/>
        </w:rPr>
        <w:t>private</w:t>
      </w:r>
      <w:proofErr w:type="gramEnd"/>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lass</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Settings</w:t>
      </w:r>
      <w:r>
        <w:rPr>
          <w:rFonts w:ascii="Consolas" w:hAnsi="Consolas" w:cs="Consolas"/>
          <w:color w:val="000000"/>
          <w:sz w:val="19"/>
          <w:szCs w:val="19"/>
          <w:highlight w:val="white"/>
          <w:lang w:val="en-US"/>
        </w:rPr>
        <w:t xml:space="preserve"> : </w:t>
      </w:r>
      <w:r>
        <w:rPr>
          <w:rFonts w:ascii="Consolas" w:hAnsi="Consolas" w:cs="Consolas"/>
          <w:color w:val="2B91AF"/>
          <w:sz w:val="19"/>
          <w:szCs w:val="19"/>
          <w:highlight w:val="white"/>
          <w:lang w:val="en-US"/>
        </w:rPr>
        <w:t>PIDSettings</w:t>
      </w:r>
    </w:p>
    <w:p w14:paraId="17C1D363"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01D74B6B"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roofErr w:type="gramStart"/>
      <w:r>
        <w:rPr>
          <w:rFonts w:ascii="Consolas" w:hAnsi="Consolas" w:cs="Consolas"/>
          <w:color w:val="0000FF"/>
          <w:sz w:val="19"/>
          <w:szCs w:val="19"/>
          <w:highlight w:val="white"/>
          <w:lang w:val="en-US"/>
        </w:rPr>
        <w:t>public</w:t>
      </w:r>
      <w:proofErr w:type="gramEnd"/>
      <w:r>
        <w:rPr>
          <w:rFonts w:ascii="Consolas" w:hAnsi="Consolas" w:cs="Consolas"/>
          <w:color w:val="000000"/>
          <w:sz w:val="19"/>
          <w:szCs w:val="19"/>
          <w:highlight w:val="white"/>
          <w:lang w:val="en-US"/>
        </w:rPr>
        <w:t xml:space="preserve"> Settings()</w:t>
      </w:r>
    </w:p>
    <w:p w14:paraId="3B75022A"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12E0EB3E"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8000"/>
          <w:sz w:val="19"/>
          <w:szCs w:val="19"/>
          <w:highlight w:val="white"/>
          <w:lang w:val="en-US"/>
        </w:rPr>
        <w:t>//P part settings</w:t>
      </w:r>
    </w:p>
    <w:p w14:paraId="59AD55CE"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P_FACTOR_MULTIPLER = 5;</w:t>
      </w:r>
    </w:p>
    <w:p w14:paraId="69C1A716"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p>
    <w:p w14:paraId="4533DC5F"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8000"/>
          <w:sz w:val="19"/>
          <w:szCs w:val="19"/>
          <w:highlight w:val="white"/>
          <w:lang w:val="en-US"/>
        </w:rPr>
        <w:t>//I part settings</w:t>
      </w:r>
    </w:p>
    <w:p w14:paraId="7199F922"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I_FACTOR_MULTIPLER = 0;</w:t>
      </w:r>
    </w:p>
    <w:p w14:paraId="3AF77846"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I_FACTOR_SUM_MAX_VALUE = 0;</w:t>
      </w:r>
    </w:p>
    <w:p w14:paraId="42CDF710"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I_FACTOR_SUM_MIN_VALUE = 0;</w:t>
      </w:r>
    </w:p>
    <w:p w14:paraId="728BEE49"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I_FACTOR_SUM_SUPPRESSION_PER_SEC = 1; </w:t>
      </w:r>
      <w:r>
        <w:rPr>
          <w:rFonts w:ascii="Consolas" w:hAnsi="Consolas" w:cs="Consolas"/>
          <w:color w:val="008000"/>
          <w:sz w:val="19"/>
          <w:szCs w:val="19"/>
          <w:highlight w:val="white"/>
          <w:lang w:val="en-US"/>
        </w:rPr>
        <w:t>//1.0 = suppresing disabled</w:t>
      </w:r>
    </w:p>
    <w:p w14:paraId="7D415FAD"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p>
    <w:p w14:paraId="5000651C"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8000"/>
          <w:sz w:val="19"/>
          <w:szCs w:val="19"/>
          <w:highlight w:val="white"/>
          <w:lang w:val="en-US"/>
        </w:rPr>
        <w:t>//D part settings</w:t>
      </w:r>
    </w:p>
    <w:p w14:paraId="3A33C75A"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_FACTOR_MULTIPLER = 4;</w:t>
      </w:r>
    </w:p>
    <w:p w14:paraId="6F739BEA"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_FACTOR_SUPPRESSION_PER_SEC = 0.3;</w:t>
      </w:r>
    </w:p>
    <w:p w14:paraId="41314024"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_FACTOR_SUM_MIN_VALUE = -1000;</w:t>
      </w:r>
    </w:p>
    <w:p w14:paraId="197680B8"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_FACTOR_SUM_MAX_VALUE = 1000;</w:t>
      </w:r>
    </w:p>
    <w:p w14:paraId="7234CBF0"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p>
    <w:p w14:paraId="6E809FC2"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8000"/>
          <w:sz w:val="19"/>
          <w:szCs w:val="19"/>
          <w:highlight w:val="white"/>
          <w:lang w:val="en-US"/>
        </w:rPr>
        <w:t>//steering limits</w:t>
      </w:r>
    </w:p>
    <w:p w14:paraId="577DD321" w14:textId="77777777" w:rsidR="00B164AB" w:rsidRDefault="00B164AB" w:rsidP="00810026">
      <w:pPr>
        <w:autoSpaceDE w:val="0"/>
        <w:autoSpaceDN w:val="0"/>
        <w:adjustRightInd w:val="0"/>
        <w:spacing w:after="0" w:line="240" w:lineRule="auto"/>
        <w:jc w:val="both"/>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MAX_FACTOR_CONST = 100;</w:t>
      </w:r>
    </w:p>
    <w:p w14:paraId="11198A5C" w14:textId="77777777" w:rsidR="00B164AB" w:rsidRPr="001545F4" w:rsidRDefault="00B164AB" w:rsidP="00810026">
      <w:pPr>
        <w:autoSpaceDE w:val="0"/>
        <w:autoSpaceDN w:val="0"/>
        <w:adjustRightInd w:val="0"/>
        <w:spacing w:after="0" w:line="240" w:lineRule="auto"/>
        <w:jc w:val="both"/>
        <w:rPr>
          <w:rFonts w:ascii="Consolas" w:hAnsi="Consolas" w:cs="Consolas"/>
          <w:color w:val="000000"/>
          <w:sz w:val="19"/>
          <w:szCs w:val="19"/>
          <w:highlight w:val="white"/>
        </w:rPr>
      </w:pPr>
      <w:r>
        <w:rPr>
          <w:rFonts w:ascii="Consolas" w:hAnsi="Consolas" w:cs="Consolas"/>
          <w:color w:val="000000"/>
          <w:sz w:val="19"/>
          <w:szCs w:val="19"/>
          <w:highlight w:val="white"/>
          <w:lang w:val="en-US"/>
        </w:rPr>
        <w:t xml:space="preserve">        </w:t>
      </w:r>
      <w:r w:rsidRPr="001545F4">
        <w:rPr>
          <w:rFonts w:ascii="Consolas" w:hAnsi="Consolas" w:cs="Consolas"/>
          <w:color w:val="000000"/>
          <w:sz w:val="19"/>
          <w:szCs w:val="19"/>
          <w:highlight w:val="white"/>
        </w:rPr>
        <w:t xml:space="preserve">MIN_FACTOR_CONST = -100; </w:t>
      </w:r>
    </w:p>
    <w:p w14:paraId="1BDD9815" w14:textId="77777777" w:rsidR="00B164AB" w:rsidRPr="001545F4" w:rsidRDefault="00B164AB" w:rsidP="00810026">
      <w:pPr>
        <w:autoSpaceDE w:val="0"/>
        <w:autoSpaceDN w:val="0"/>
        <w:adjustRightInd w:val="0"/>
        <w:spacing w:after="0" w:line="240" w:lineRule="auto"/>
        <w:jc w:val="both"/>
        <w:rPr>
          <w:rFonts w:ascii="Consolas" w:hAnsi="Consolas" w:cs="Consolas"/>
          <w:color w:val="000000"/>
          <w:sz w:val="19"/>
          <w:szCs w:val="19"/>
          <w:highlight w:val="white"/>
        </w:rPr>
      </w:pPr>
      <w:r w:rsidRPr="001545F4">
        <w:rPr>
          <w:rFonts w:ascii="Consolas" w:hAnsi="Consolas" w:cs="Consolas"/>
          <w:color w:val="000000"/>
          <w:sz w:val="19"/>
          <w:szCs w:val="19"/>
          <w:highlight w:val="white"/>
        </w:rPr>
        <w:t xml:space="preserve">    }</w:t>
      </w:r>
    </w:p>
    <w:p w14:paraId="1F201AFF" w14:textId="77777777" w:rsidR="00B164AB" w:rsidRPr="001545F4" w:rsidRDefault="00B164AB" w:rsidP="00810026">
      <w:pPr>
        <w:autoSpaceDE w:val="0"/>
        <w:autoSpaceDN w:val="0"/>
        <w:adjustRightInd w:val="0"/>
        <w:spacing w:after="0" w:line="240" w:lineRule="auto"/>
        <w:jc w:val="both"/>
        <w:rPr>
          <w:rFonts w:ascii="Consolas" w:hAnsi="Consolas" w:cs="Consolas"/>
          <w:color w:val="000000"/>
          <w:sz w:val="19"/>
          <w:szCs w:val="19"/>
          <w:highlight w:val="white"/>
        </w:rPr>
      </w:pPr>
      <w:r w:rsidRPr="001545F4">
        <w:rPr>
          <w:rFonts w:ascii="Consolas" w:hAnsi="Consolas" w:cs="Consolas"/>
          <w:color w:val="000000"/>
          <w:sz w:val="19"/>
          <w:szCs w:val="19"/>
          <w:highlight w:val="white"/>
        </w:rPr>
        <w:lastRenderedPageBreak/>
        <w:t>}</w:t>
      </w:r>
    </w:p>
    <w:p w14:paraId="2DB87969" w14:textId="77777777" w:rsidR="00B164AB" w:rsidRDefault="00B164AB" w:rsidP="00810026">
      <w:pPr>
        <w:pStyle w:val="BodyText"/>
        <w:jc w:val="both"/>
      </w:pPr>
    </w:p>
    <w:p w14:paraId="191683A5" w14:textId="70BC1748" w:rsidR="0099456E" w:rsidRPr="0099456E" w:rsidRDefault="0099456E" w:rsidP="00810026">
      <w:pPr>
        <w:pStyle w:val="BodyText"/>
        <w:jc w:val="both"/>
        <w:rPr>
          <w:rFonts w:ascii="Consolas" w:hAnsi="Consolas" w:cs="Consolas"/>
          <w:color w:val="000000"/>
          <w:sz w:val="19"/>
          <w:szCs w:val="19"/>
        </w:rPr>
      </w:pPr>
      <w:r>
        <w:t>Ustawienia te pokazują, jak dokładnie skonfigurowany jest regulator PD do sterowania kierownicą. Wartości te zostały do</w:t>
      </w:r>
      <w:r w:rsidR="00722C0D">
        <w:t>brane eksperymentalnie stosując</w:t>
      </w:r>
      <w:r>
        <w:t xml:space="preserve"> metodę Zi</w:t>
      </w:r>
      <w:r w:rsidR="00E56C9A">
        <w:t>e</w:t>
      </w:r>
      <w:r w:rsidR="00722C0D">
        <w:t xml:space="preserve">glera-Nicolsa. </w:t>
      </w:r>
      <w:r w:rsidRPr="0099456E">
        <w:rPr>
          <w:rFonts w:ascii="Consolas" w:hAnsi="Consolas" w:cs="Consolas"/>
          <w:color w:val="000000"/>
          <w:sz w:val="19"/>
          <w:szCs w:val="19"/>
          <w:highlight w:val="white"/>
        </w:rPr>
        <w:t>D_FACTOR_SUPPRESSION_PER_SEC = 0.3;</w:t>
      </w:r>
      <w:r w:rsidRPr="0099456E">
        <w:rPr>
          <w:rFonts w:ascii="Consolas" w:hAnsi="Consolas" w:cs="Consolas"/>
          <w:color w:val="000000"/>
          <w:sz w:val="19"/>
          <w:szCs w:val="19"/>
        </w:rPr>
        <w:t xml:space="preserve"> </w:t>
      </w:r>
      <w:r>
        <w:t xml:space="preserve">oznacza tłumienie sumy członu różniczkującego o 30% na sekundę – dokładne działanie tego członu zostało opisane </w:t>
      </w:r>
      <w:r w:rsidR="00AB5E9C">
        <w:br/>
      </w:r>
      <w:r>
        <w:t>w poprzednim rozdziale.</w:t>
      </w:r>
    </w:p>
    <w:p w14:paraId="0FC503E5" w14:textId="77777777" w:rsidR="008C2A45" w:rsidRDefault="008C2A45" w:rsidP="00810026">
      <w:pPr>
        <w:pStyle w:val="Heading3"/>
        <w:numPr>
          <w:ilvl w:val="2"/>
          <w:numId w:val="2"/>
        </w:numPr>
        <w:jc w:val="both"/>
      </w:pPr>
      <w:bookmarkStart w:id="125" w:name="_Toc374571098"/>
      <w:r>
        <w:t>Regulator prędkości</w:t>
      </w:r>
      <w:bookmarkEnd w:id="125"/>
    </w:p>
    <w:p w14:paraId="14332F74" w14:textId="77777777" w:rsidR="00534DF5" w:rsidRPr="00534DF5" w:rsidRDefault="00534DF5" w:rsidP="00810026">
      <w:pPr>
        <w:jc w:val="both"/>
      </w:pPr>
      <w:r>
        <w:t>Abstrakcja regulatora prędkości jest zdefiniowana jako interfejs ISpeedRegulator.</w:t>
      </w:r>
    </w:p>
    <w:p w14:paraId="0AB01EA8" w14:textId="77777777" w:rsidR="007A3501" w:rsidRDefault="00B164AB" w:rsidP="007A3501">
      <w:pPr>
        <w:keepNext/>
        <w:jc w:val="center"/>
      </w:pPr>
      <w:r>
        <w:rPr>
          <w:noProof/>
          <w:lang w:eastAsia="pl-PL"/>
        </w:rPr>
        <w:drawing>
          <wp:inline distT="0" distB="0" distL="0" distR="0" wp14:anchorId="40A597CF" wp14:editId="20194C3F">
            <wp:extent cx="3734478" cy="17716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cstate="print"/>
                    <a:srcRect/>
                    <a:stretch>
                      <a:fillRect/>
                    </a:stretch>
                  </pic:blipFill>
                  <pic:spPr bwMode="auto">
                    <a:xfrm>
                      <a:off x="0" y="0"/>
                      <a:ext cx="3740757" cy="1774629"/>
                    </a:xfrm>
                    <a:prstGeom prst="rect">
                      <a:avLst/>
                    </a:prstGeom>
                    <a:noFill/>
                    <a:ln w="9525">
                      <a:noFill/>
                      <a:miter lim="800000"/>
                      <a:headEnd/>
                      <a:tailEnd/>
                    </a:ln>
                  </pic:spPr>
                </pic:pic>
              </a:graphicData>
            </a:graphic>
          </wp:inline>
        </w:drawing>
      </w:r>
    </w:p>
    <w:p w14:paraId="2194B846" w14:textId="77777777" w:rsidR="00B164AB" w:rsidRDefault="007A3501" w:rsidP="007A3501">
      <w:pPr>
        <w:pStyle w:val="Caption"/>
        <w:jc w:val="center"/>
      </w:pPr>
      <w:bookmarkStart w:id="126" w:name="_Toc373098086"/>
      <w:r>
        <w:t xml:space="preserve">Schemat </w:t>
      </w:r>
      <w:fldSimple w:instr=" SEQ Schemat \* ARABIC ">
        <w:r w:rsidR="00E10EB6">
          <w:rPr>
            <w:noProof/>
          </w:rPr>
          <w:t>24</w:t>
        </w:r>
      </w:fldSimple>
      <w:r>
        <w:t xml:space="preserve"> Diagram interfejsu ISpeedRegulator</w:t>
      </w:r>
      <w:bookmarkEnd w:id="126"/>
    </w:p>
    <w:p w14:paraId="616E1378" w14:textId="77777777" w:rsidR="00534DF5" w:rsidRPr="00534DF5" w:rsidRDefault="00534DF5" w:rsidP="00810026">
      <w:pPr>
        <w:jc w:val="both"/>
      </w:pPr>
      <w:r w:rsidRPr="00534DF5">
        <w:t>Implementacja tego interf</w:t>
      </w:r>
      <w:r>
        <w:t>e</w:t>
      </w:r>
      <w:r w:rsidRPr="00534DF5">
        <w:t>jsu poprzez r</w:t>
      </w:r>
      <w:r w:rsidR="00722C0D">
        <w:t>egulator PI widoczna</w:t>
      </w:r>
      <w:r>
        <w:t xml:space="preserve"> jest w klasie </w:t>
      </w:r>
      <w:r w:rsidRPr="00534DF5">
        <w:rPr>
          <w:rFonts w:ascii="Consolas" w:hAnsi="Consolas" w:cs="Consolas"/>
          <w:color w:val="2B91AF"/>
          <w:sz w:val="19"/>
          <w:szCs w:val="19"/>
          <w:highlight w:val="white"/>
        </w:rPr>
        <w:t>PIDSpeedRegulator</w:t>
      </w:r>
      <w:r>
        <w:t>.</w:t>
      </w:r>
      <w:r w:rsidRPr="00534DF5">
        <w:tab/>
        <w:t xml:space="preserve"> </w:t>
      </w:r>
    </w:p>
    <w:p w14:paraId="12E0F83A" w14:textId="77777777" w:rsidR="00143162" w:rsidRDefault="00534DF5" w:rsidP="00143162">
      <w:pPr>
        <w:keepNext/>
        <w:jc w:val="center"/>
      </w:pPr>
      <w:r>
        <w:rPr>
          <w:noProof/>
          <w:lang w:eastAsia="pl-PL"/>
        </w:rPr>
        <w:drawing>
          <wp:inline distT="0" distB="0" distL="0" distR="0" wp14:anchorId="41356408" wp14:editId="776A43A3">
            <wp:extent cx="4289418" cy="36480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 cstate="print"/>
                    <a:srcRect/>
                    <a:stretch>
                      <a:fillRect/>
                    </a:stretch>
                  </pic:blipFill>
                  <pic:spPr bwMode="auto">
                    <a:xfrm>
                      <a:off x="0" y="0"/>
                      <a:ext cx="4296739" cy="3654301"/>
                    </a:xfrm>
                    <a:prstGeom prst="rect">
                      <a:avLst/>
                    </a:prstGeom>
                    <a:noFill/>
                    <a:ln w="9525">
                      <a:noFill/>
                      <a:miter lim="800000"/>
                      <a:headEnd/>
                      <a:tailEnd/>
                    </a:ln>
                  </pic:spPr>
                </pic:pic>
              </a:graphicData>
            </a:graphic>
          </wp:inline>
        </w:drawing>
      </w:r>
    </w:p>
    <w:p w14:paraId="56EDCBB8" w14:textId="0BC9E945" w:rsidR="00534DF5" w:rsidRDefault="00143162" w:rsidP="00143162">
      <w:pPr>
        <w:pStyle w:val="Caption"/>
        <w:jc w:val="center"/>
      </w:pPr>
      <w:bookmarkStart w:id="127" w:name="_Toc373098087"/>
      <w:r>
        <w:t xml:space="preserve">Schemat </w:t>
      </w:r>
      <w:fldSimple w:instr=" SEQ Schemat \* ARABIC ">
        <w:r w:rsidR="00E10EB6">
          <w:rPr>
            <w:noProof/>
          </w:rPr>
          <w:t>25</w:t>
        </w:r>
      </w:fldSimple>
      <w:r>
        <w:t xml:space="preserve"> Diagram klasy PIDSpeedRegulator</w:t>
      </w:r>
      <w:bookmarkEnd w:id="127"/>
    </w:p>
    <w:p w14:paraId="7BAD259C" w14:textId="3D2558BF" w:rsidR="00534DF5" w:rsidRPr="00B164AB" w:rsidRDefault="00534DF5" w:rsidP="00810026">
      <w:pPr>
        <w:jc w:val="both"/>
      </w:pPr>
      <w:r>
        <w:lastRenderedPageBreak/>
        <w:t xml:space="preserve">Poza regulacją prędkości regulator ten zarządza też zmianami biegów. Poniżej pewnej prędkości zadanej samochodu zmienia bieg na neutralny, żeby silnik nie przeszkadzał </w:t>
      </w:r>
      <w:r w:rsidR="00AB5E9C">
        <w:br/>
      </w:r>
      <w:r>
        <w:t>w wyhamowywaniu pojazdu</w:t>
      </w:r>
      <w:r w:rsidR="00756C6D">
        <w:t xml:space="preserve">, a hamulec nie zatrzymał silnika. Sterowanie biegami </w:t>
      </w:r>
      <w:r w:rsidR="00AB5E9C">
        <w:br/>
      </w:r>
      <w:r w:rsidR="00756C6D">
        <w:t xml:space="preserve">w samochodzie tego typu nie jest skomplikowanym zadaniem, ponieważ jest </w:t>
      </w:r>
      <w:r w:rsidR="00AB5E9C">
        <w:br/>
      </w:r>
      <w:r w:rsidR="00756C6D">
        <w:t>on wyposażony w automatyczną skrzynię biegów.</w:t>
      </w:r>
    </w:p>
    <w:p w14:paraId="3C88D4B9" w14:textId="77777777" w:rsidR="008C2A45" w:rsidRDefault="008C2A45" w:rsidP="00810026">
      <w:pPr>
        <w:pStyle w:val="Heading3"/>
        <w:numPr>
          <w:ilvl w:val="2"/>
          <w:numId w:val="2"/>
        </w:numPr>
        <w:jc w:val="both"/>
      </w:pPr>
      <w:bookmarkStart w:id="128" w:name="_Toc374571099"/>
      <w:r>
        <w:t>Regulator położenia pedału hamulca</w:t>
      </w:r>
      <w:bookmarkEnd w:id="128"/>
    </w:p>
    <w:p w14:paraId="68558B35" w14:textId="5CCA7B0B" w:rsidR="00D67D44" w:rsidRDefault="009E2FF8" w:rsidP="00810026">
      <w:pPr>
        <w:jc w:val="both"/>
      </w:pPr>
      <w:r>
        <w:t>Ze względu na potrzebę możliwości manualnego hamowania samochodu nie mogliśmy zastosować serwomechanizmu do wykonania tego zadania. Z powodu zastosowania silnika prądu zmiennego nawijającego linkę hamulcową powstała konieczność regulowania położenia pedału hamulca.</w:t>
      </w:r>
      <w:r w:rsidR="00D67D44">
        <w:t xml:space="preserve"> Stworzyłem interfejs odpowiedzialny </w:t>
      </w:r>
      <w:r w:rsidR="00AB5E9C">
        <w:br/>
      </w:r>
      <w:r w:rsidR="00D67D44">
        <w:t>za regulację położenia pedału hamulca i jego implementacje za pomocą pokazanego już wcześniej regulatora PID.</w:t>
      </w:r>
    </w:p>
    <w:p w14:paraId="3BDAAF96" w14:textId="77777777" w:rsidR="00143162" w:rsidRDefault="00D67D44" w:rsidP="00143162">
      <w:pPr>
        <w:keepNext/>
        <w:jc w:val="center"/>
      </w:pPr>
      <w:r>
        <w:rPr>
          <w:noProof/>
          <w:lang w:eastAsia="pl-PL"/>
        </w:rPr>
        <w:drawing>
          <wp:inline distT="0" distB="0" distL="0" distR="0" wp14:anchorId="3DA05E82" wp14:editId="5F39994D">
            <wp:extent cx="3987193" cy="22669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3" cstate="print"/>
                    <a:srcRect/>
                    <a:stretch>
                      <a:fillRect/>
                    </a:stretch>
                  </pic:blipFill>
                  <pic:spPr bwMode="auto">
                    <a:xfrm>
                      <a:off x="0" y="0"/>
                      <a:ext cx="3990333" cy="2268735"/>
                    </a:xfrm>
                    <a:prstGeom prst="rect">
                      <a:avLst/>
                    </a:prstGeom>
                    <a:noFill/>
                    <a:ln w="9525">
                      <a:noFill/>
                      <a:miter lim="800000"/>
                      <a:headEnd/>
                      <a:tailEnd/>
                    </a:ln>
                  </pic:spPr>
                </pic:pic>
              </a:graphicData>
            </a:graphic>
          </wp:inline>
        </w:drawing>
      </w:r>
    </w:p>
    <w:p w14:paraId="4F8EDE6A" w14:textId="6CA9D829" w:rsidR="00143162" w:rsidRDefault="00143162" w:rsidP="00143162">
      <w:pPr>
        <w:pStyle w:val="Caption"/>
        <w:jc w:val="center"/>
      </w:pPr>
      <w:bookmarkStart w:id="129" w:name="_Toc373098088"/>
      <w:r>
        <w:t xml:space="preserve">Schemat </w:t>
      </w:r>
      <w:fldSimple w:instr=" SEQ Schemat \* ARABIC ">
        <w:r w:rsidR="00E10EB6">
          <w:rPr>
            <w:noProof/>
          </w:rPr>
          <w:t>26</w:t>
        </w:r>
      </w:fldSimple>
      <w:r>
        <w:t xml:space="preserve"> Diagram interfejsu IBrakeRegulator</w:t>
      </w:r>
      <w:bookmarkEnd w:id="129"/>
    </w:p>
    <w:p w14:paraId="34CA4D77" w14:textId="00BF0976" w:rsidR="009E2FF8" w:rsidRDefault="009E2FF8" w:rsidP="00810026">
      <w:pPr>
        <w:jc w:val="both"/>
      </w:pPr>
      <w:r>
        <w:t xml:space="preserve">  </w:t>
      </w:r>
    </w:p>
    <w:p w14:paraId="13EA50B7" w14:textId="77777777" w:rsidR="00143162" w:rsidRDefault="00D67D44" w:rsidP="00143162">
      <w:pPr>
        <w:keepNext/>
        <w:jc w:val="both"/>
      </w:pPr>
      <w:r>
        <w:rPr>
          <w:noProof/>
          <w:lang w:eastAsia="pl-PL"/>
        </w:rPr>
        <w:lastRenderedPageBreak/>
        <w:drawing>
          <wp:inline distT="0" distB="0" distL="0" distR="0" wp14:anchorId="2DA7C23F" wp14:editId="17D3A542">
            <wp:extent cx="5735320" cy="4601210"/>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4" cstate="print"/>
                    <a:srcRect/>
                    <a:stretch>
                      <a:fillRect/>
                    </a:stretch>
                  </pic:blipFill>
                  <pic:spPr bwMode="auto">
                    <a:xfrm>
                      <a:off x="0" y="0"/>
                      <a:ext cx="5735320" cy="4601210"/>
                    </a:xfrm>
                    <a:prstGeom prst="rect">
                      <a:avLst/>
                    </a:prstGeom>
                    <a:noFill/>
                    <a:ln w="9525">
                      <a:noFill/>
                      <a:miter lim="800000"/>
                      <a:headEnd/>
                      <a:tailEnd/>
                    </a:ln>
                  </pic:spPr>
                </pic:pic>
              </a:graphicData>
            </a:graphic>
          </wp:inline>
        </w:drawing>
      </w:r>
    </w:p>
    <w:p w14:paraId="500AA692" w14:textId="6F24CD59" w:rsidR="00D67D44" w:rsidRDefault="00143162" w:rsidP="00143162">
      <w:pPr>
        <w:pStyle w:val="Caption"/>
        <w:jc w:val="center"/>
      </w:pPr>
      <w:bookmarkStart w:id="130" w:name="_Toc373098089"/>
      <w:r>
        <w:t xml:space="preserve">Schemat </w:t>
      </w:r>
      <w:fldSimple w:instr=" SEQ Schemat \* ARABIC ">
        <w:r w:rsidR="00E10EB6">
          <w:rPr>
            <w:noProof/>
          </w:rPr>
          <w:t>27</w:t>
        </w:r>
      </w:fldSimple>
      <w:r>
        <w:t xml:space="preserve"> Diagram klasy PIDBrakeRegulator</w:t>
      </w:r>
      <w:bookmarkEnd w:id="130"/>
    </w:p>
    <w:p w14:paraId="43A50ECC" w14:textId="32D55C43" w:rsidR="00D67D44" w:rsidRPr="009E2FF8" w:rsidRDefault="0050097C" w:rsidP="00810026">
      <w:pPr>
        <w:jc w:val="both"/>
      </w:pPr>
      <w:r>
        <w:t>Poza samym sterowaniem pedałem hamulca implementacja ta pozwala wprowadzić się w stan awaryjnego hamowani</w:t>
      </w:r>
      <w:r w:rsidR="00722C0D">
        <w:t>a, w którym jedyną możliwą akcją</w:t>
      </w:r>
      <w:r>
        <w:t xml:space="preserve"> jest wciskanie hamulca w taki sposób, żeby był dociśnięty do maksymalnej wartości. Rozwiązanie takie okazuje się bezpieczne, ponieważ </w:t>
      </w:r>
      <w:r w:rsidR="00722C0D">
        <w:t xml:space="preserve">nawet </w:t>
      </w:r>
      <w:r>
        <w:t xml:space="preserve">w przypadku przegrzania silnika odpowiedzialnego </w:t>
      </w:r>
      <w:r w:rsidR="00AB5E9C">
        <w:br/>
      </w:r>
      <w:r>
        <w:t xml:space="preserve">za hamowanie ustawia się on w stan „Stop”, co doprowadza do zatrzymania hamulca </w:t>
      </w:r>
      <w:r w:rsidR="00AB5E9C">
        <w:br/>
      </w:r>
      <w:r>
        <w:t>w pozycji zaciśniętej.</w:t>
      </w:r>
    </w:p>
    <w:p w14:paraId="2E358732" w14:textId="77777777" w:rsidR="00D1354F" w:rsidRDefault="00D1354F" w:rsidP="00810026">
      <w:pPr>
        <w:pStyle w:val="Heading2"/>
        <w:numPr>
          <w:ilvl w:val="1"/>
          <w:numId w:val="2"/>
        </w:numPr>
        <w:jc w:val="both"/>
      </w:pPr>
      <w:bookmarkStart w:id="131" w:name="_Toc374571100"/>
      <w:r>
        <w:lastRenderedPageBreak/>
        <w:t>Symulator</w:t>
      </w:r>
      <w:bookmarkEnd w:id="131"/>
    </w:p>
    <w:p w14:paraId="25337E29" w14:textId="77777777" w:rsidR="00143162" w:rsidRDefault="00D91446" w:rsidP="00143162">
      <w:pPr>
        <w:keepNext/>
        <w:jc w:val="center"/>
      </w:pPr>
      <w:r>
        <w:rPr>
          <w:noProof/>
          <w:lang w:eastAsia="pl-PL"/>
        </w:rPr>
        <w:drawing>
          <wp:inline distT="0" distB="0" distL="0" distR="0" wp14:anchorId="2D779B8F" wp14:editId="25C83846">
            <wp:extent cx="2533650" cy="439309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2535615" cy="4396503"/>
                    </a:xfrm>
                    <a:prstGeom prst="rect">
                      <a:avLst/>
                    </a:prstGeom>
                    <a:noFill/>
                    <a:ln w="9525">
                      <a:noFill/>
                      <a:miter lim="800000"/>
                      <a:headEnd/>
                      <a:tailEnd/>
                    </a:ln>
                  </pic:spPr>
                </pic:pic>
              </a:graphicData>
            </a:graphic>
          </wp:inline>
        </w:drawing>
      </w:r>
    </w:p>
    <w:p w14:paraId="56904FE5" w14:textId="4783BB59" w:rsidR="00D91446" w:rsidRPr="00D91446" w:rsidRDefault="00143162" w:rsidP="00143162">
      <w:pPr>
        <w:pStyle w:val="Caption"/>
        <w:jc w:val="center"/>
      </w:pPr>
      <w:bookmarkStart w:id="132" w:name="_Toc373098090"/>
      <w:r>
        <w:t xml:space="preserve">Schemat </w:t>
      </w:r>
      <w:fldSimple w:instr=" SEQ Schemat \* ARABIC ">
        <w:r w:rsidR="00E10EB6">
          <w:rPr>
            <w:noProof/>
          </w:rPr>
          <w:t>28</w:t>
        </w:r>
      </w:fldSimple>
      <w:r>
        <w:t xml:space="preserve"> Diagram klasy CarModel</w:t>
      </w:r>
      <w:bookmarkEnd w:id="132"/>
    </w:p>
    <w:p w14:paraId="7955F003" w14:textId="244F234B" w:rsidR="001545F4" w:rsidRPr="001545F4" w:rsidRDefault="001545F4" w:rsidP="00810026">
      <w:pPr>
        <w:jc w:val="both"/>
      </w:pPr>
      <w:r>
        <w:t xml:space="preserve">Do </w:t>
      </w:r>
      <w:r w:rsidR="004E796F">
        <w:t xml:space="preserve">użycia </w:t>
      </w:r>
      <w:r>
        <w:t xml:space="preserve">fake’owego komunikatora potrzebowałem symulatora samochodu. Pierwsza </w:t>
      </w:r>
      <w:r w:rsidR="00AB5E9C">
        <w:br/>
      </w:r>
      <w:r>
        <w:t>i obecnie używana do testów wersja zakłada bardzo prosty model samochodu. W tym modelu kierownica jest członem całkującym</w:t>
      </w:r>
      <w:r w:rsidR="00913FC5">
        <w:t xml:space="preserve"> wobec siły przyłożonej do niej</w:t>
      </w:r>
      <w:r>
        <w:t>, a prędkość członem</w:t>
      </w:r>
      <w:r w:rsidR="00913FC5">
        <w:t xml:space="preserve"> inercyjnym</w:t>
      </w:r>
      <w:r>
        <w:t xml:space="preserve"> </w:t>
      </w:r>
      <w:r w:rsidR="00913FC5">
        <w:t>wobec różnicy stopnia otwarcia przepustnicy i stopnia wciśnięcia pedału hamulca. Oczywiście do modelu dołożone są pewne proste ograniczenia, przez które wciśnięcie hamulca nie może przyspieszać samochodu „do tyłu”, a zmiany biegów powodują zmiany modelu prędkości względem stopnia otwarcia przepustnicy.</w:t>
      </w:r>
      <w:r w:rsidR="005B2413">
        <w:t xml:space="preserve"> </w:t>
      </w:r>
      <w:r w:rsidR="00AB5E9C">
        <w:br/>
      </w:r>
      <w:r w:rsidR="005B2413">
        <w:t>W ostatnim czasie stworzyłem o wiele dokładniejszy model samochodu, któ</w:t>
      </w:r>
      <w:r w:rsidR="000A15D4">
        <w:t>ry uwzględnia działanie silnika</w:t>
      </w:r>
      <w:r w:rsidR="005B2413">
        <w:t xml:space="preserve"> i oddziaływanie samochodu z otoczeniem, jednak system sterujący jest już w tak zaawansowanym stadium, że nie potrzebuję w tej chwili korzystać z symulatora, więc nie zdecydowałem się na połączenie nowego modelu </w:t>
      </w:r>
      <w:r w:rsidR="00AB5E9C">
        <w:br/>
      </w:r>
      <w:r w:rsidR="005B2413">
        <w:t>z fake’owym komunikatorem.</w:t>
      </w:r>
      <w:r w:rsidR="00913FC5">
        <w:t xml:space="preserve"> </w:t>
      </w:r>
    </w:p>
    <w:p w14:paraId="70E58B8A" w14:textId="77777777" w:rsidR="00D1354F" w:rsidRDefault="00D1354F" w:rsidP="00810026">
      <w:pPr>
        <w:pStyle w:val="Heading2"/>
        <w:numPr>
          <w:ilvl w:val="1"/>
          <w:numId w:val="2"/>
        </w:numPr>
        <w:jc w:val="both"/>
      </w:pPr>
      <w:bookmarkStart w:id="133" w:name="_Toc374571101"/>
      <w:r>
        <w:t>Grafi</w:t>
      </w:r>
      <w:r w:rsidR="005A2214">
        <w:t xml:space="preserve">czny </w:t>
      </w:r>
      <w:r w:rsidR="00783C7F">
        <w:t xml:space="preserve">interfejs </w:t>
      </w:r>
      <w:r w:rsidR="005A2214">
        <w:t>użytkownika (GUI)</w:t>
      </w:r>
      <w:bookmarkEnd w:id="133"/>
    </w:p>
    <w:p w14:paraId="31270F11" w14:textId="0F11F7C0" w:rsidR="00E03A7A" w:rsidRPr="00E03A7A" w:rsidRDefault="00E03A7A" w:rsidP="00810026">
      <w:pPr>
        <w:jc w:val="both"/>
      </w:pPr>
      <w:r>
        <w:t xml:space="preserve">W celu zapewnienia możliwości kontrolowania parametrów samochodu w trakcie jazdy i sterowania pojazdem stworzyłem </w:t>
      </w:r>
      <w:r w:rsidR="000C727B">
        <w:t>prosty interfejs użytkownika w technologii Windows Presentation Foundation (WPF). W oknie</w:t>
      </w:r>
      <w:r w:rsidR="000A15D4">
        <w:t>,</w:t>
      </w:r>
      <w:r w:rsidR="000C727B">
        <w:t xml:space="preserve"> poza obecnym stanem pojazdu</w:t>
      </w:r>
      <w:r w:rsidR="000A15D4">
        <w:t xml:space="preserve">, widoczne są </w:t>
      </w:r>
      <w:r w:rsidR="000A15D4">
        <w:lastRenderedPageBreak/>
        <w:t>też</w:t>
      </w:r>
      <w:r w:rsidR="000D3274">
        <w:t xml:space="preserve"> wartości zadane dla każdego</w:t>
      </w:r>
      <w:r w:rsidR="00AB5E9C">
        <w:t xml:space="preserve"> </w:t>
      </w:r>
      <w:r w:rsidR="000C727B">
        <w:t>z parametrów oraz obecne sterowanie, jakie wysyłane jest do efektorów.</w:t>
      </w:r>
    </w:p>
    <w:p w14:paraId="07162642" w14:textId="77777777" w:rsidR="000C727B" w:rsidRPr="000A15D4" w:rsidRDefault="000C727B" w:rsidP="00810026">
      <w:pPr>
        <w:jc w:val="both"/>
        <w:rPr>
          <w:noProof/>
        </w:rPr>
      </w:pPr>
    </w:p>
    <w:p w14:paraId="1C1683B4" w14:textId="77777777" w:rsidR="00143162" w:rsidRDefault="00E03A7A" w:rsidP="00143162">
      <w:pPr>
        <w:keepNext/>
        <w:jc w:val="center"/>
      </w:pPr>
      <w:r>
        <w:rPr>
          <w:noProof/>
          <w:lang w:eastAsia="pl-PL"/>
        </w:rPr>
        <w:drawing>
          <wp:inline distT="0" distB="0" distL="0" distR="0" wp14:anchorId="331BCE12" wp14:editId="4CBD6992">
            <wp:extent cx="4689501" cy="3597215"/>
            <wp:effectExtent l="19050" t="0" r="0" b="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4691420" cy="3598687"/>
                    </a:xfrm>
                    <a:prstGeom prst="rect">
                      <a:avLst/>
                    </a:prstGeom>
                    <a:noFill/>
                    <a:ln w="9525">
                      <a:noFill/>
                      <a:miter lim="800000"/>
                      <a:headEnd/>
                      <a:tailEnd/>
                    </a:ln>
                  </pic:spPr>
                </pic:pic>
              </a:graphicData>
            </a:graphic>
          </wp:inline>
        </w:drawing>
      </w:r>
    </w:p>
    <w:p w14:paraId="77C65B09" w14:textId="39905A9D" w:rsidR="00E03A7A" w:rsidRDefault="00143162" w:rsidP="00143162">
      <w:pPr>
        <w:pStyle w:val="Caption"/>
        <w:jc w:val="center"/>
      </w:pPr>
      <w:bookmarkStart w:id="134" w:name="_Toc373098091"/>
      <w:r>
        <w:t xml:space="preserve">Schemat </w:t>
      </w:r>
      <w:fldSimple w:instr=" SEQ Schemat \* ARABIC ">
        <w:r w:rsidR="00E10EB6">
          <w:rPr>
            <w:noProof/>
          </w:rPr>
          <w:t>29</w:t>
        </w:r>
      </w:fldSimple>
      <w:r>
        <w:t xml:space="preserve"> Interfejs użytkownika systemu sterowania samochodem</w:t>
      </w:r>
      <w:bookmarkEnd w:id="134"/>
    </w:p>
    <w:p w14:paraId="0F9F56CB" w14:textId="77777777" w:rsidR="000C727B" w:rsidRPr="00E03A7A" w:rsidRDefault="000C727B" w:rsidP="00810026">
      <w:pPr>
        <w:jc w:val="both"/>
      </w:pPr>
      <w:r>
        <w:t xml:space="preserve">Interfejs użytkownika pozwala też na sterowanie pojazdem za pomocą strzałek. Jazda za pomocą mojego programu różni się znacznie od sterowania samochodem w </w:t>
      </w:r>
      <w:r w:rsidR="000A15D4">
        <w:t xml:space="preserve">grach komputerowych, ponieważ </w:t>
      </w:r>
      <w:r>
        <w:t>sterowanie zmienia tutaj wartości zadane prędkości i skrętu kół zamiast wpływać bezpośrednio na przyspieszenie</w:t>
      </w:r>
      <w:r w:rsidR="000A15D4">
        <w:t xml:space="preserve"> pojazdu</w:t>
      </w:r>
      <w:r>
        <w:t xml:space="preserve"> i położenie kierownicy.</w:t>
      </w:r>
      <w:r w:rsidR="00EA4BFD">
        <w:t xml:space="preserve"> Takie sterowanie okazuje się dosyć intuicyjne – niejednokrotnie pozwalałem nawet kilkunastoletnim dzieciom na prowadzenie pojazdu. </w:t>
      </w:r>
    </w:p>
    <w:p w14:paraId="6ED15A39" w14:textId="77777777" w:rsidR="00B02FED" w:rsidRDefault="00B02FED" w:rsidP="00810026">
      <w:pPr>
        <w:pStyle w:val="Heading2"/>
        <w:numPr>
          <w:ilvl w:val="1"/>
          <w:numId w:val="2"/>
        </w:numPr>
        <w:jc w:val="both"/>
      </w:pPr>
      <w:bookmarkStart w:id="135" w:name="_Toc374571102"/>
      <w:r>
        <w:t>Sterowanie w przypadku awarii (to z managera urządzeń)</w:t>
      </w:r>
      <w:bookmarkEnd w:id="135"/>
    </w:p>
    <w:p w14:paraId="707F2A8D" w14:textId="2D0AB44E" w:rsidR="008739CC" w:rsidRPr="008739CC" w:rsidRDefault="008739CC" w:rsidP="00810026">
      <w:pPr>
        <w:jc w:val="both"/>
      </w:pPr>
      <w:r>
        <w:t>Manager urządzeń pozwala na prostą implementację awaryjnego działania każdego</w:t>
      </w:r>
      <w:r w:rsidR="00AB5E9C">
        <w:br/>
        <w:t xml:space="preserve"> </w:t>
      </w:r>
      <w:r>
        <w:t>z urządzeń. Kiedy dowolne z urządzeń koniecznych do poprawnego funkcjonowania pojazdu zgłosi awarię</w:t>
      </w:r>
      <w:r w:rsidR="000A15D4">
        <w:t>,</w:t>
      </w:r>
      <w:r w:rsidR="000D3274">
        <w:t xml:space="preserve"> na każdym</w:t>
      </w:r>
      <w:r w:rsidR="00AB5E9C">
        <w:t xml:space="preserve"> </w:t>
      </w:r>
      <w:r>
        <w:t xml:space="preserve">z urządzeń zarejestrowanych pod managerem zadań wywoływana jest metoda </w:t>
      </w:r>
      <w:r w:rsidRPr="008739CC">
        <w:rPr>
          <w:rFonts w:ascii="Consolas" w:hAnsi="Consolas" w:cs="Consolas"/>
        </w:rPr>
        <w:t>EmergencyStop</w:t>
      </w:r>
      <w:r>
        <w:t xml:space="preserve">. Implementacja konkretnych akcji na każdym z urządzeń okazała się być bardzo prosta - wystarczyło zdefiniować zadania urządzeń korzystając z </w:t>
      </w:r>
      <w:r w:rsidR="000A15D4">
        <w:t>wystawionych przez nie publicznych metod</w:t>
      </w:r>
      <w:r>
        <w:t>.</w:t>
      </w:r>
      <w:r>
        <w:br/>
        <w:t>W przypadku jakiejkolwiek awarii najważniej</w:t>
      </w:r>
      <w:r w:rsidR="008238DE">
        <w:t>sze jest zatrzymanie samochodu. Biorąc pod uwagę sytuację, w której to właśnie układ hamulcowy uległ awarii zdefiniowałem reakcję układu kierowniczego na wyłączenie sterowania, a reakcję obsługi skrzyni biegów na ustawienie biegu neutralnego (samochód po krótkim czasie sam się zatrzyma).</w:t>
      </w:r>
    </w:p>
    <w:p w14:paraId="59904826" w14:textId="77777777" w:rsidR="000C6602" w:rsidRDefault="000C6602" w:rsidP="00810026">
      <w:pPr>
        <w:pStyle w:val="Heading2"/>
        <w:numPr>
          <w:ilvl w:val="1"/>
          <w:numId w:val="2"/>
        </w:numPr>
        <w:jc w:val="both"/>
      </w:pPr>
      <w:bookmarkStart w:id="136" w:name="_Toc374571103"/>
      <w:r>
        <w:lastRenderedPageBreak/>
        <w:t>Diagram klas</w:t>
      </w:r>
      <w:bookmarkEnd w:id="136"/>
    </w:p>
    <w:p w14:paraId="0F2CCD6C" w14:textId="77777777" w:rsidR="008238DE" w:rsidRPr="008238DE" w:rsidRDefault="008238DE" w:rsidP="00810026">
      <w:pPr>
        <w:jc w:val="both"/>
      </w:pPr>
      <w:r>
        <w:t xml:space="preserve">Implementacja najważniejszej części kodu opiera się na 5 interfejsach, które zostały zaimplementowane w kodzie na wiele sposobów. Powstała przez to duża ilość klas, co pozornie pokazuje duży stopień skomplikowania kodu – jednak warto pamiętać, że podczas działania programu tylko 1 wybrana implementacja każdego interfejsu jest używana. </w:t>
      </w:r>
    </w:p>
    <w:p w14:paraId="1FDACB5B" w14:textId="3D0F6CBD" w:rsidR="00143162" w:rsidRDefault="00E77527" w:rsidP="00143162">
      <w:pPr>
        <w:keepNext/>
        <w:jc w:val="both"/>
      </w:pPr>
      <w:r>
        <w:rPr>
          <w:noProof/>
          <w:lang w:eastAsia="pl-PL"/>
        </w:rPr>
        <w:lastRenderedPageBreak/>
        <w:drawing>
          <wp:inline distT="0" distB="0" distL="0" distR="0" wp14:anchorId="1987E87F" wp14:editId="27236BD0">
            <wp:extent cx="5903406" cy="5686425"/>
            <wp:effectExtent l="0" t="0" r="0" b="0"/>
            <wp:docPr id="4" name="Picture 4" descr="C:\maciek\EneeneringThesis\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maciek\EneeneringThesis\ClassDiagram.jp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11865"/>
                    <a:stretch/>
                  </pic:blipFill>
                  <pic:spPr bwMode="auto">
                    <a:xfrm>
                      <a:off x="0" y="0"/>
                      <a:ext cx="5909139" cy="5691948"/>
                    </a:xfrm>
                    <a:prstGeom prst="rect">
                      <a:avLst/>
                    </a:prstGeom>
                    <a:noFill/>
                    <a:ln>
                      <a:noFill/>
                    </a:ln>
                    <a:extLst>
                      <a:ext uri="{53640926-AAD7-44D8-BBD7-CCE9431645EC}">
                        <a14:shadowObscured xmlns:a14="http://schemas.microsoft.com/office/drawing/2010/main"/>
                      </a:ext>
                    </a:extLst>
                  </pic:spPr>
                </pic:pic>
              </a:graphicData>
            </a:graphic>
          </wp:inline>
        </w:drawing>
      </w:r>
      <w:r w:rsidR="00AB5E9C">
        <w:object w:dxaOrig="16965" w:dyaOrig="6735" w14:anchorId="3072C4D6">
          <v:shape id="_x0000_i1025" type="#_x0000_t75" style="width:478.5pt;height:190.5pt" o:ole="">
            <v:imagedata r:id="rId48" o:title=""/>
          </v:shape>
          <o:OLEObject Type="Embed" ProgID="CorelPHOTOPAINT.Image.16" ShapeID="_x0000_i1025" DrawAspect="Content" ObjectID="_1448315409" r:id="rId49"/>
        </w:object>
      </w:r>
    </w:p>
    <w:p w14:paraId="44D16620" w14:textId="247DFAE0" w:rsidR="00E055AF" w:rsidRDefault="00143162" w:rsidP="00143162">
      <w:pPr>
        <w:pStyle w:val="Caption"/>
        <w:jc w:val="center"/>
      </w:pPr>
      <w:bookmarkStart w:id="137" w:name="_Toc373098092"/>
      <w:r>
        <w:t xml:space="preserve">Schemat </w:t>
      </w:r>
      <w:fldSimple w:instr=" SEQ Schemat \* ARABIC ">
        <w:r w:rsidR="00E10EB6">
          <w:rPr>
            <w:noProof/>
          </w:rPr>
          <w:t>30</w:t>
        </w:r>
      </w:fldSimple>
      <w:r>
        <w:t xml:space="preserve"> Pełny diagram klas systemu sterowania samochodem</w:t>
      </w:r>
      <w:bookmarkEnd w:id="137"/>
    </w:p>
    <w:p w14:paraId="49F06B93" w14:textId="4BDDD1B6" w:rsidR="009745DE" w:rsidRDefault="009745DE" w:rsidP="00810026">
      <w:pPr>
        <w:jc w:val="both"/>
      </w:pPr>
    </w:p>
    <w:p w14:paraId="275BC257" w14:textId="77777777" w:rsidR="00E77527" w:rsidRDefault="009745DE" w:rsidP="00810026">
      <w:pPr>
        <w:pStyle w:val="Heading1"/>
        <w:numPr>
          <w:ilvl w:val="0"/>
          <w:numId w:val="2"/>
        </w:numPr>
        <w:jc w:val="both"/>
      </w:pPr>
      <w:bookmarkStart w:id="138" w:name="_Toc374571104"/>
      <w:r>
        <w:t>Zakończenie</w:t>
      </w:r>
      <w:bookmarkEnd w:id="138"/>
    </w:p>
    <w:p w14:paraId="063B5894" w14:textId="0D23ADD9" w:rsidR="006540EC" w:rsidRDefault="009745DE" w:rsidP="00810026">
      <w:pPr>
        <w:jc w:val="both"/>
      </w:pPr>
      <w:r>
        <w:t>Moja praca nad tworzeniem, rozwijaniem i utrzymaniem systemu sterowania samochodem autonomicznym trwa nieprzerwanie od ponad 1.5 roku. W tym czasie udało mi się stworzyć stabilny system, który potrafi regulować procesy z</w:t>
      </w:r>
      <w:r w:rsidR="000A15D4">
        <w:t>wiązane ze sterowaniem</w:t>
      </w:r>
      <w:r>
        <w:t xml:space="preserve">. Zastosowane przeze mnie regulatory okazują się szybko reagować na wymuszenia i działać stabilnie nawet w przypadku dużych </w:t>
      </w:r>
      <w:r w:rsidR="008B1023">
        <w:t>zmian otoczeni</w:t>
      </w:r>
      <w:r w:rsidR="000A15D4">
        <w:t>a (</w:t>
      </w:r>
      <w:r w:rsidR="008B1023">
        <w:t>jazdy na wzniesieniach, w nierównym terenie, złej nawierzchni). Komunikatory, do których zostało oddelegowane sterowanie sygnałami elektronicznymi potrafią reagować na błędy komunikacji próbując naprawić połączenie, a w przypadku awarii zgłosić błąd do managera urządzeń, który p</w:t>
      </w:r>
      <w:r w:rsidR="000A15D4">
        <w:t>otrafi w prosty sposób zarządzać</w:t>
      </w:r>
      <w:r w:rsidR="008B1023">
        <w:t xml:space="preserve"> błędami.</w:t>
      </w:r>
      <w:r w:rsidR="007B783B">
        <w:t xml:space="preserve"> Najsłabszą częścią projektu wydaje się graficzny interfejs użytkownika, który nie zachwyca elastycznością, ani wyglądem. Celem mojego projektu nie było jednak tworzenie oprogramowania, za pomocą którego człowiek będzie mógł sterować samochodem. Integracja mojego systemu z systemem przetwarzania obrazów pokazała, że wystawiony interfejs sterowania samochodem pozwala na proste sterowania procesami samochodu przez systemy nadrzędne.</w:t>
      </w:r>
      <w:r w:rsidR="000A15D4">
        <w:t xml:space="preserve"> </w:t>
      </w:r>
      <w:r w:rsidR="000D3530">
        <w:t>System sterowania udało mi się doprow</w:t>
      </w:r>
      <w:r w:rsidR="000D3274">
        <w:t>adzić do stanu,</w:t>
      </w:r>
      <w:r w:rsidR="000D3274">
        <w:br/>
      </w:r>
      <w:r w:rsidR="000D3530">
        <w:t>w którym nie wymaga on większych modyfikacji, kiedy urządzenia pokładowe samochodu nie ulegają zmianom. Z te</w:t>
      </w:r>
      <w:r w:rsidR="000A15D4">
        <w:t>go powodu w obecnej fazie rozwoj</w:t>
      </w:r>
      <w:r w:rsidR="000D3530">
        <w:t>u projektu skupiam się na wspomaganiu zespołów pracujących nad elementami sztucznej inteligencji samochodu.</w:t>
      </w:r>
    </w:p>
    <w:p w14:paraId="2DC1D87E" w14:textId="6543F258" w:rsidR="00AB5E9C" w:rsidRDefault="007B783B" w:rsidP="00810026">
      <w:pPr>
        <w:jc w:val="both"/>
      </w:pPr>
      <w:r>
        <w:t>Od ponad 8 miesięcy samochód był pokazywany na wielu targach, w programach telewizyjnyc</w:t>
      </w:r>
      <w:r w:rsidR="000E14D5">
        <w:t>h („Teleexpres”, „Fakty”, „Dzień</w:t>
      </w:r>
      <w:r>
        <w:t xml:space="preserve"> dobry TVN”) i internetowych serwisach informacyjnych (</w:t>
      </w:r>
      <w:r w:rsidR="000A15D4">
        <w:t>onet.pl, wp.pl). I</w:t>
      </w:r>
      <w:r w:rsidR="00B51FD1">
        <w:t>lość systemów zamontowanych w samochodzie zawsze wzbudza zainteresowanie gapiów,</w:t>
      </w:r>
      <w:r w:rsidR="00555854">
        <w:t xml:space="preserve"> </w:t>
      </w:r>
      <w:r w:rsidR="00B51FD1">
        <w:t>a to właśnie system sterowania, który jest opisany w tej pracy, zarządza wszystkimi urządzeniami</w:t>
      </w:r>
      <w:r w:rsidR="00C83C7D">
        <w:t xml:space="preserve"> zamontowanymi w samochodzie.</w:t>
      </w:r>
      <w:r w:rsidR="00D16F1B">
        <w:t xml:space="preserve"> Z powodu ilości zadań, które musi spełniać system sterowania wydaje się, że powinien </w:t>
      </w:r>
      <w:r w:rsidR="000A15D4">
        <w:t>on mieć</w:t>
      </w:r>
      <w:r w:rsidR="00D16F1B">
        <w:t xml:space="preserve"> wysoki stopień komplikacji, co zawsze przeszkadza w rozwoju projektów informatycznych. Wydaje się jednak, że z p</w:t>
      </w:r>
      <w:r w:rsidR="000D3274">
        <w:t>owodu zastosowanej architektury</w:t>
      </w:r>
      <w:r w:rsidR="00555854">
        <w:t xml:space="preserve"> </w:t>
      </w:r>
      <w:r w:rsidR="00AB5E9C">
        <w:br/>
      </w:r>
      <w:r w:rsidR="00D16F1B">
        <w:t>i wykorzystania systemu sygnałów i slotów udało mi się stw</w:t>
      </w:r>
      <w:r w:rsidR="000D3274">
        <w:t xml:space="preserve">orzyć system, który jest </w:t>
      </w:r>
      <w:r w:rsidR="00AB5E9C">
        <w:t>p</w:t>
      </w:r>
      <w:r w:rsidR="000D3274">
        <w:t>rosty</w:t>
      </w:r>
      <w:r w:rsidR="00AB5E9C">
        <w:t xml:space="preserve"> w utrzymaniu i modyfikacji.</w:t>
      </w:r>
    </w:p>
    <w:p w14:paraId="7AB5057D" w14:textId="77777777" w:rsidR="00AB5E9C" w:rsidRDefault="00AB5E9C">
      <w:r>
        <w:br w:type="page"/>
      </w:r>
    </w:p>
    <w:p w14:paraId="009B327E" w14:textId="1CBBF163" w:rsidR="00BA2DF6" w:rsidRDefault="00555854" w:rsidP="00810026">
      <w:pPr>
        <w:pStyle w:val="Heading1"/>
        <w:numPr>
          <w:ilvl w:val="0"/>
          <w:numId w:val="2"/>
        </w:numPr>
        <w:jc w:val="both"/>
      </w:pPr>
      <w:bookmarkStart w:id="139" w:name="_Toc374571105"/>
      <w:r>
        <w:lastRenderedPageBreak/>
        <w:t>Bibliografia</w:t>
      </w:r>
      <w:bookmarkEnd w:id="139"/>
    </w:p>
    <w:p w14:paraId="551AA1DF" w14:textId="777A0729" w:rsidR="007B4D51" w:rsidRPr="007B4D51" w:rsidRDefault="008B1DA2" w:rsidP="007B4D51">
      <w:pPr>
        <w:rPr>
          <w:lang w:val="en-US"/>
        </w:rPr>
      </w:pPr>
      <w:r>
        <w:rPr>
          <w:lang w:val="en-US"/>
        </w:rPr>
        <w:t>Andrew Troelsen,</w:t>
      </w:r>
      <w:r w:rsidR="007B4D51" w:rsidRPr="007B4D51">
        <w:rPr>
          <w:lang w:val="en-US"/>
        </w:rPr>
        <w:t xml:space="preserve"> </w:t>
      </w:r>
      <w:r>
        <w:rPr>
          <w:lang w:val="en-US"/>
        </w:rPr>
        <w:t>“</w:t>
      </w:r>
      <w:r w:rsidR="007B4D51" w:rsidRPr="007B4D51">
        <w:rPr>
          <w:lang w:val="en-US"/>
        </w:rPr>
        <w:t>Pro C# 5.0 and the .NET 4.5 Framework</w:t>
      </w:r>
      <w:r>
        <w:rPr>
          <w:lang w:val="en-US"/>
        </w:rPr>
        <w:t>”</w:t>
      </w:r>
      <w:r w:rsidR="007B4D51">
        <w:rPr>
          <w:lang w:val="en-US"/>
        </w:rPr>
        <w:t>, I</w:t>
      </w:r>
      <w:r w:rsidR="007B4D51" w:rsidRPr="007B4D51">
        <w:rPr>
          <w:lang w:val="en-US"/>
        </w:rPr>
        <w:t>SBN13: 978-1-4302-4233-8</w:t>
      </w:r>
    </w:p>
    <w:p w14:paraId="773887B2" w14:textId="1F359737" w:rsidR="007B4D51" w:rsidRDefault="007B4D51" w:rsidP="00810026">
      <w:pPr>
        <w:pStyle w:val="BodyText"/>
        <w:jc w:val="both"/>
        <w:rPr>
          <w:lang w:val="en-US"/>
        </w:rPr>
      </w:pPr>
      <w:r w:rsidRPr="007B4D51">
        <w:rPr>
          <w:lang w:val="en-US"/>
        </w:rPr>
        <w:t>Thomas H. Cormen, Charles E. L</w:t>
      </w:r>
      <w:r>
        <w:rPr>
          <w:lang w:val="en-US"/>
        </w:rPr>
        <w:t xml:space="preserve">eiserson, Ronald L. Rivest, </w:t>
      </w:r>
      <w:r w:rsidRPr="007B4D51">
        <w:rPr>
          <w:lang w:val="en-US"/>
        </w:rPr>
        <w:t>Clifford Stein</w:t>
      </w:r>
      <w:r w:rsidR="008B1DA2">
        <w:rPr>
          <w:lang w:val="en-US"/>
        </w:rPr>
        <w:t>,</w:t>
      </w:r>
      <w:r>
        <w:rPr>
          <w:lang w:val="en-US"/>
        </w:rPr>
        <w:t xml:space="preserve"> </w:t>
      </w:r>
      <w:r w:rsidR="008B1DA2">
        <w:rPr>
          <w:lang w:val="en-US"/>
        </w:rPr>
        <w:t>“</w:t>
      </w:r>
      <w:r w:rsidRPr="007B4D51">
        <w:rPr>
          <w:lang w:val="en-US"/>
        </w:rPr>
        <w:t>Introduction to Algorithms</w:t>
      </w:r>
      <w:r w:rsidR="008B1DA2">
        <w:rPr>
          <w:lang w:val="en-US"/>
        </w:rPr>
        <w:t>”</w:t>
      </w:r>
      <w:r>
        <w:rPr>
          <w:lang w:val="en-US"/>
        </w:rPr>
        <w:t xml:space="preserve">, </w:t>
      </w:r>
      <w:r w:rsidRPr="007B4D51">
        <w:rPr>
          <w:lang w:val="en-US"/>
        </w:rPr>
        <w:t>ISBN-13: 978-0262033848</w:t>
      </w:r>
    </w:p>
    <w:p w14:paraId="3E7F78EC" w14:textId="2AA5B031" w:rsidR="009A3714" w:rsidRDefault="009A3714" w:rsidP="00810026">
      <w:pPr>
        <w:pStyle w:val="BodyText"/>
        <w:jc w:val="both"/>
      </w:pPr>
      <w:r w:rsidRPr="009A3714">
        <w:rPr>
          <w:lang w:val="en-US"/>
        </w:rPr>
        <w:t>Andrew Hunt, David Thomas</w:t>
      </w:r>
      <w:r>
        <w:rPr>
          <w:lang w:val="en-US"/>
        </w:rPr>
        <w:t xml:space="preserve">: </w:t>
      </w:r>
      <w:r w:rsidRPr="009A3714">
        <w:rPr>
          <w:lang w:val="en-US"/>
        </w:rPr>
        <w:t xml:space="preserve">Pragmatyczny programista. </w:t>
      </w:r>
      <w:r w:rsidRPr="008B1DA2">
        <w:t>Od czeladnika do mistrza</w:t>
      </w:r>
      <w:r w:rsidR="008B1DA2" w:rsidRPr="008B1DA2">
        <w:t xml:space="preserve">, </w:t>
      </w:r>
      <w:r w:rsidR="008B1DA2">
        <w:t>ISBN 83-204-2672-3</w:t>
      </w:r>
    </w:p>
    <w:p w14:paraId="31650F6F" w14:textId="1D854310" w:rsidR="008B1DA2" w:rsidRPr="008B1DA2" w:rsidRDefault="008B1DA2" w:rsidP="00810026">
      <w:pPr>
        <w:pStyle w:val="BodyText"/>
        <w:jc w:val="both"/>
        <w:rPr>
          <w:lang w:val="en-US"/>
        </w:rPr>
      </w:pPr>
      <w:r>
        <w:rPr>
          <w:lang w:val="en-US"/>
        </w:rPr>
        <w:t>Ben-Ari, M.,</w:t>
      </w:r>
      <w:r w:rsidRPr="008B1DA2">
        <w:rPr>
          <w:lang w:val="en-US"/>
        </w:rPr>
        <w:t xml:space="preserve"> "Principles of Concurrent and Distributed Programming", ISBN 0-13-711821-X</w:t>
      </w:r>
    </w:p>
    <w:p w14:paraId="02BF7E09" w14:textId="7425B3D2" w:rsidR="006540EC" w:rsidRPr="008B1DA2" w:rsidRDefault="007B4D51" w:rsidP="007B4D51">
      <w:pPr>
        <w:rPr>
          <w:lang w:val="en-US"/>
        </w:rPr>
      </w:pPr>
      <w:r w:rsidRPr="007B4D51">
        <w:rPr>
          <w:lang w:val="en-US"/>
        </w:rPr>
        <w:t>Buehler, M., Iagnemma, K.,</w:t>
      </w:r>
      <w:r w:rsidR="008B1DA2">
        <w:rPr>
          <w:lang w:val="en-US"/>
        </w:rPr>
        <w:t xml:space="preserve"> and Singh, S., “</w:t>
      </w:r>
      <w:r w:rsidRPr="007B4D51">
        <w:rPr>
          <w:lang w:val="en-US"/>
        </w:rPr>
        <w:t>The 2005 DARPA Grand Challenge: The Great Robot Race</w:t>
      </w:r>
      <w:r w:rsidR="008B1DA2">
        <w:rPr>
          <w:lang w:val="en-US"/>
        </w:rPr>
        <w:t xml:space="preserve">”, </w:t>
      </w:r>
      <w:r w:rsidR="008B1DA2" w:rsidRPr="008B1DA2">
        <w:rPr>
          <w:lang w:val="en-US"/>
        </w:rPr>
        <w:t>ISBN 978-3-540-73429-1</w:t>
      </w:r>
    </w:p>
    <w:p w14:paraId="0EA48D62" w14:textId="670A2BD2" w:rsidR="007B4D51" w:rsidRDefault="007B4D51" w:rsidP="007B4D51">
      <w:pPr>
        <w:rPr>
          <w:lang w:val="en-US"/>
        </w:rPr>
      </w:pPr>
      <w:r w:rsidRPr="007B4D51">
        <w:rPr>
          <w:lang w:val="en-US"/>
        </w:rPr>
        <w:t>Stanford Artificial Intell</w:t>
      </w:r>
      <w:r w:rsidR="008B1DA2">
        <w:rPr>
          <w:lang w:val="en-US"/>
        </w:rPr>
        <w:t>igence Lab, Stanford University,</w:t>
      </w:r>
      <w:r>
        <w:rPr>
          <w:lang w:val="en-US"/>
        </w:rPr>
        <w:t xml:space="preserve"> </w:t>
      </w:r>
      <w:r w:rsidR="008B1DA2">
        <w:rPr>
          <w:lang w:val="en-US"/>
        </w:rPr>
        <w:t>“</w:t>
      </w:r>
      <w:r w:rsidRPr="007B4D51">
        <w:rPr>
          <w:lang w:val="en-US"/>
        </w:rPr>
        <w:t>The Stanford Entry in the Urban Challenge</w:t>
      </w:r>
      <w:r w:rsidR="008B1DA2">
        <w:rPr>
          <w:lang w:val="en-US"/>
        </w:rPr>
        <w:t>”</w:t>
      </w:r>
    </w:p>
    <w:p w14:paraId="2A2FCEE4" w14:textId="176E604F" w:rsidR="007B4D51" w:rsidRPr="007B4D51" w:rsidRDefault="007B4D51" w:rsidP="007B4D51">
      <w:pPr>
        <w:rPr>
          <w:lang w:val="en-US"/>
        </w:rPr>
      </w:pPr>
      <w:r w:rsidRPr="007B4D51">
        <w:rPr>
          <w:lang w:val="en-US"/>
        </w:rPr>
        <w:t>Sebastian Thrun, Mike Montemerlo,</w:t>
      </w:r>
      <w:r>
        <w:rPr>
          <w:lang w:val="en-US"/>
        </w:rPr>
        <w:t xml:space="preserve"> </w:t>
      </w:r>
      <w:r w:rsidRPr="007B4D51">
        <w:rPr>
          <w:lang w:val="en-US"/>
        </w:rPr>
        <w:t>Hendrik Dahlkamp</w:t>
      </w:r>
      <w:r w:rsidR="00BC59B6">
        <w:rPr>
          <w:lang w:val="en-US"/>
        </w:rPr>
        <w:t>,</w:t>
      </w:r>
      <w:r>
        <w:rPr>
          <w:lang w:val="en-US"/>
        </w:rPr>
        <w:t xml:space="preserve"> </w:t>
      </w:r>
      <w:r w:rsidR="00BC59B6">
        <w:rPr>
          <w:lang w:val="en-US"/>
        </w:rPr>
        <w:t>“</w:t>
      </w:r>
      <w:r w:rsidRPr="007B4D51">
        <w:rPr>
          <w:lang w:val="en-US"/>
        </w:rPr>
        <w:t>Stanley: The Robot that Won</w:t>
      </w:r>
      <w:r>
        <w:rPr>
          <w:lang w:val="en-US"/>
        </w:rPr>
        <w:t xml:space="preserve"> </w:t>
      </w:r>
      <w:r w:rsidRPr="007B4D51">
        <w:rPr>
          <w:lang w:val="en-US"/>
        </w:rPr>
        <w:t>the DARPA Grand Challenge</w:t>
      </w:r>
      <w:r w:rsidR="00BC59B6">
        <w:rPr>
          <w:lang w:val="en-US"/>
        </w:rPr>
        <w:t>”</w:t>
      </w:r>
      <w:bookmarkStart w:id="140" w:name="_GoBack"/>
      <w:bookmarkEnd w:id="140"/>
    </w:p>
    <w:sectPr w:rsidR="007B4D51" w:rsidRPr="007B4D51" w:rsidSect="008F326F">
      <w:footerReference w:type="default" r:id="rId50"/>
      <w:pgSz w:w="11906" w:h="16838"/>
      <w:pgMar w:top="1440" w:right="144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650D18" w14:textId="77777777" w:rsidR="007D5084" w:rsidRDefault="007D5084" w:rsidP="00093C12">
      <w:pPr>
        <w:spacing w:after="0" w:line="240" w:lineRule="auto"/>
      </w:pPr>
      <w:r>
        <w:separator/>
      </w:r>
    </w:p>
  </w:endnote>
  <w:endnote w:type="continuationSeparator" w:id="0">
    <w:p w14:paraId="2D848CC7" w14:textId="77777777" w:rsidR="007D5084" w:rsidRDefault="007D5084" w:rsidP="00093C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Garamond">
    <w:panose1 w:val="02020404030301010803"/>
    <w:charset w:val="EE"/>
    <w:family w:val="roman"/>
    <w:pitch w:val="variable"/>
    <w:sig w:usb0="00000287" w:usb1="00000000" w:usb2="00000000" w:usb3="00000000" w:csb0="0000009F" w:csb1="00000000"/>
  </w:font>
  <w:font w:name="Cambria Math">
    <w:panose1 w:val="02040503050406030204"/>
    <w:charset w:val="EE"/>
    <w:family w:val="roman"/>
    <w:pitch w:val="variable"/>
    <w:sig w:usb0="E00002FF" w:usb1="42002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5283"/>
      <w:docPartObj>
        <w:docPartGallery w:val="Page Numbers (Bottom of Page)"/>
        <w:docPartUnique/>
      </w:docPartObj>
    </w:sdtPr>
    <w:sdtContent>
      <w:p w14:paraId="1679B24D" w14:textId="77777777" w:rsidR="00AF0C4E" w:rsidRDefault="00AF0C4E">
        <w:pPr>
          <w:pStyle w:val="Footer"/>
          <w:jc w:val="center"/>
        </w:pPr>
        <w:r>
          <w:fldChar w:fldCharType="begin"/>
        </w:r>
        <w:r>
          <w:instrText xml:space="preserve"> PAGE   \* MERGEFORMAT </w:instrText>
        </w:r>
        <w:r>
          <w:fldChar w:fldCharType="separate"/>
        </w:r>
        <w:r w:rsidR="00AB5E9C">
          <w:rPr>
            <w:noProof/>
          </w:rPr>
          <w:t>46</w:t>
        </w:r>
        <w:r>
          <w:rPr>
            <w:noProof/>
          </w:rPr>
          <w:fldChar w:fldCharType="end"/>
        </w:r>
      </w:p>
    </w:sdtContent>
  </w:sdt>
  <w:p w14:paraId="55B9FC21" w14:textId="77777777" w:rsidR="00AF0C4E" w:rsidRPr="00093C12" w:rsidRDefault="00AF0C4E" w:rsidP="00E055AF">
    <w:pPr>
      <w:jc w:val="center"/>
    </w:pPr>
    <w:r w:rsidRPr="00093C12">
      <w:t>Maciej Oziębły</w:t>
    </w:r>
    <w:r w:rsidRPr="00093C12">
      <w:br/>
    </w:r>
    <w:r>
      <w:rPr>
        <w:sz w:val="20"/>
      </w:rPr>
      <w:t>s</w:t>
    </w:r>
    <w:r w:rsidRPr="00093C12">
      <w:rPr>
        <w:sz w:val="20"/>
      </w:rPr>
      <w:t>terowanie przepustnicą, układem kierowniczymi układem hamulcowym w samochodzie autonomiczny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C4FE0E" w14:textId="77777777" w:rsidR="007D5084" w:rsidRDefault="007D5084" w:rsidP="00093C12">
      <w:pPr>
        <w:spacing w:after="0" w:line="240" w:lineRule="auto"/>
      </w:pPr>
      <w:r>
        <w:separator/>
      </w:r>
    </w:p>
  </w:footnote>
  <w:footnote w:type="continuationSeparator" w:id="0">
    <w:p w14:paraId="1A2122CC" w14:textId="77777777" w:rsidR="007D5084" w:rsidRDefault="007D5084" w:rsidP="00093C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4084E82"/>
    <w:multiLevelType w:val="hybridMultilevel"/>
    <w:tmpl w:val="0B52A32A"/>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16BC67EF"/>
    <w:multiLevelType w:val="multilevel"/>
    <w:tmpl w:val="D7D0E4C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1D226851"/>
    <w:multiLevelType w:val="hybridMultilevel"/>
    <w:tmpl w:val="94609A82"/>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4">
    <w:nsid w:val="21CE1851"/>
    <w:multiLevelType w:val="hybridMultilevel"/>
    <w:tmpl w:val="D00ABEF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24080ED1"/>
    <w:multiLevelType w:val="multilevel"/>
    <w:tmpl w:val="DFA432D0"/>
    <w:lvl w:ilvl="0">
      <w:start w:val="1"/>
      <w:numFmt w:val="decimal"/>
      <w:lvlText w:val="%1."/>
      <w:lvlJc w:val="left"/>
      <w:pPr>
        <w:ind w:left="720" w:hanging="360"/>
      </w:pPr>
      <w:rPr>
        <w:rFonts w:asciiTheme="minorHAnsi" w:eastAsiaTheme="minorHAnsi" w:hAnsiTheme="minorHAnsi" w:cstheme="minorBidi"/>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2D7E017E"/>
    <w:multiLevelType w:val="hybridMultilevel"/>
    <w:tmpl w:val="B9F0AA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nsid w:val="2EFA5F40"/>
    <w:multiLevelType w:val="hybridMultilevel"/>
    <w:tmpl w:val="B5920F5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94"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nsid w:val="33272A15"/>
    <w:multiLevelType w:val="hybridMultilevel"/>
    <w:tmpl w:val="3C585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nsid w:val="4B5D750B"/>
    <w:multiLevelType w:val="hybridMultilevel"/>
    <w:tmpl w:val="DDC203A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nsid w:val="4EDD4444"/>
    <w:multiLevelType w:val="hybridMultilevel"/>
    <w:tmpl w:val="6AB0587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1">
    <w:nsid w:val="4EE609FC"/>
    <w:multiLevelType w:val="hybridMultilevel"/>
    <w:tmpl w:val="E4648E04"/>
    <w:lvl w:ilvl="0" w:tplc="0415000F">
      <w:start w:val="1"/>
      <w:numFmt w:val="decimal"/>
      <w:lvlText w:val="%1."/>
      <w:lvlJc w:val="left"/>
      <w:pPr>
        <w:ind w:left="851" w:hanging="360"/>
      </w:pPr>
      <w:rPr>
        <w:rFonts w:hint="default"/>
      </w:rPr>
    </w:lvl>
    <w:lvl w:ilvl="1" w:tplc="04150019" w:tentative="1">
      <w:start w:val="1"/>
      <w:numFmt w:val="lowerLetter"/>
      <w:lvlText w:val="%2."/>
      <w:lvlJc w:val="left"/>
      <w:pPr>
        <w:ind w:left="1571" w:hanging="360"/>
      </w:pPr>
    </w:lvl>
    <w:lvl w:ilvl="2" w:tplc="0415001B" w:tentative="1">
      <w:start w:val="1"/>
      <w:numFmt w:val="lowerRoman"/>
      <w:lvlText w:val="%3."/>
      <w:lvlJc w:val="right"/>
      <w:pPr>
        <w:ind w:left="2291" w:hanging="180"/>
      </w:pPr>
    </w:lvl>
    <w:lvl w:ilvl="3" w:tplc="0415000F" w:tentative="1">
      <w:start w:val="1"/>
      <w:numFmt w:val="decimal"/>
      <w:lvlText w:val="%4."/>
      <w:lvlJc w:val="left"/>
      <w:pPr>
        <w:ind w:left="3011" w:hanging="360"/>
      </w:pPr>
    </w:lvl>
    <w:lvl w:ilvl="4" w:tplc="04150019" w:tentative="1">
      <w:start w:val="1"/>
      <w:numFmt w:val="lowerLetter"/>
      <w:lvlText w:val="%5."/>
      <w:lvlJc w:val="left"/>
      <w:pPr>
        <w:ind w:left="3731" w:hanging="360"/>
      </w:pPr>
    </w:lvl>
    <w:lvl w:ilvl="5" w:tplc="0415001B" w:tentative="1">
      <w:start w:val="1"/>
      <w:numFmt w:val="lowerRoman"/>
      <w:lvlText w:val="%6."/>
      <w:lvlJc w:val="right"/>
      <w:pPr>
        <w:ind w:left="4451" w:hanging="180"/>
      </w:pPr>
    </w:lvl>
    <w:lvl w:ilvl="6" w:tplc="0415000F" w:tentative="1">
      <w:start w:val="1"/>
      <w:numFmt w:val="decimal"/>
      <w:lvlText w:val="%7."/>
      <w:lvlJc w:val="left"/>
      <w:pPr>
        <w:ind w:left="5171" w:hanging="360"/>
      </w:pPr>
    </w:lvl>
    <w:lvl w:ilvl="7" w:tplc="04150019" w:tentative="1">
      <w:start w:val="1"/>
      <w:numFmt w:val="lowerLetter"/>
      <w:lvlText w:val="%8."/>
      <w:lvlJc w:val="left"/>
      <w:pPr>
        <w:ind w:left="5891" w:hanging="360"/>
      </w:pPr>
    </w:lvl>
    <w:lvl w:ilvl="8" w:tplc="0415001B" w:tentative="1">
      <w:start w:val="1"/>
      <w:numFmt w:val="lowerRoman"/>
      <w:lvlText w:val="%9."/>
      <w:lvlJc w:val="right"/>
      <w:pPr>
        <w:ind w:left="6611" w:hanging="180"/>
      </w:pPr>
    </w:lvl>
  </w:abstractNum>
  <w:abstractNum w:abstractNumId="12">
    <w:nsid w:val="61CA4803"/>
    <w:multiLevelType w:val="hybridMultilevel"/>
    <w:tmpl w:val="120221C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nsid w:val="685F45F6"/>
    <w:multiLevelType w:val="hybridMultilevel"/>
    <w:tmpl w:val="5EC4D7BE"/>
    <w:lvl w:ilvl="0" w:tplc="0409000F">
      <w:start w:val="1"/>
      <w:numFmt w:val="decimal"/>
      <w:lvlText w:val="%1."/>
      <w:lvlJc w:val="left"/>
      <w:pPr>
        <w:ind w:left="765" w:hanging="360"/>
      </w:pPr>
      <w:rPr>
        <w:rFonts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14">
    <w:nsid w:val="69A076E0"/>
    <w:multiLevelType w:val="hybridMultilevel"/>
    <w:tmpl w:val="98C67C2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nsid w:val="6BE44BD9"/>
    <w:multiLevelType w:val="hybridMultilevel"/>
    <w:tmpl w:val="2BBAC6BC"/>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15"/>
  </w:num>
  <w:num w:numId="4">
    <w:abstractNumId w:val="6"/>
  </w:num>
  <w:num w:numId="5">
    <w:abstractNumId w:val="3"/>
  </w:num>
  <w:num w:numId="6">
    <w:abstractNumId w:val="14"/>
  </w:num>
  <w:num w:numId="7">
    <w:abstractNumId w:val="1"/>
  </w:num>
  <w:num w:numId="8">
    <w:abstractNumId w:val="8"/>
  </w:num>
  <w:num w:numId="9">
    <w:abstractNumId w:val="9"/>
  </w:num>
  <w:num w:numId="10">
    <w:abstractNumId w:val="10"/>
  </w:num>
  <w:num w:numId="11">
    <w:abstractNumId w:val="2"/>
  </w:num>
  <w:num w:numId="12">
    <w:abstractNumId w:val="13"/>
  </w:num>
  <w:num w:numId="13">
    <w:abstractNumId w:val="0"/>
  </w:num>
  <w:num w:numId="14">
    <w:abstractNumId w:val="12"/>
  </w:num>
  <w:num w:numId="15">
    <w:abstractNumId w:val="4"/>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9F184A"/>
    <w:rsid w:val="0001590B"/>
    <w:rsid w:val="000261F3"/>
    <w:rsid w:val="000305C2"/>
    <w:rsid w:val="00033AC6"/>
    <w:rsid w:val="00036298"/>
    <w:rsid w:val="00042800"/>
    <w:rsid w:val="00046625"/>
    <w:rsid w:val="00051BC5"/>
    <w:rsid w:val="000662D2"/>
    <w:rsid w:val="00071FC8"/>
    <w:rsid w:val="00076EAF"/>
    <w:rsid w:val="00086727"/>
    <w:rsid w:val="00093C12"/>
    <w:rsid w:val="00095F7C"/>
    <w:rsid w:val="000A15D4"/>
    <w:rsid w:val="000A5AC9"/>
    <w:rsid w:val="000C4729"/>
    <w:rsid w:val="000C6602"/>
    <w:rsid w:val="000C727B"/>
    <w:rsid w:val="000D3274"/>
    <w:rsid w:val="000D3530"/>
    <w:rsid w:val="000E04B8"/>
    <w:rsid w:val="000E14D5"/>
    <w:rsid w:val="000E558B"/>
    <w:rsid w:val="000E5C19"/>
    <w:rsid w:val="00103525"/>
    <w:rsid w:val="0010756A"/>
    <w:rsid w:val="00124CB4"/>
    <w:rsid w:val="00126425"/>
    <w:rsid w:val="001345FC"/>
    <w:rsid w:val="00141CC9"/>
    <w:rsid w:val="00143162"/>
    <w:rsid w:val="0014466B"/>
    <w:rsid w:val="00145C50"/>
    <w:rsid w:val="00152878"/>
    <w:rsid w:val="001545F4"/>
    <w:rsid w:val="001559E2"/>
    <w:rsid w:val="001563DE"/>
    <w:rsid w:val="001647B5"/>
    <w:rsid w:val="00164D0B"/>
    <w:rsid w:val="0017366E"/>
    <w:rsid w:val="001813BF"/>
    <w:rsid w:val="00187EAF"/>
    <w:rsid w:val="0019696F"/>
    <w:rsid w:val="001C20A7"/>
    <w:rsid w:val="001C4D2A"/>
    <w:rsid w:val="001C7D2E"/>
    <w:rsid w:val="001D10E6"/>
    <w:rsid w:val="001D784D"/>
    <w:rsid w:val="001E3AE9"/>
    <w:rsid w:val="0021230D"/>
    <w:rsid w:val="00221768"/>
    <w:rsid w:val="00234906"/>
    <w:rsid w:val="00244BD4"/>
    <w:rsid w:val="00245159"/>
    <w:rsid w:val="00254100"/>
    <w:rsid w:val="00256A0F"/>
    <w:rsid w:val="00265DA8"/>
    <w:rsid w:val="00266162"/>
    <w:rsid w:val="00274D0B"/>
    <w:rsid w:val="00280D65"/>
    <w:rsid w:val="0029581F"/>
    <w:rsid w:val="002B0BEA"/>
    <w:rsid w:val="002D1466"/>
    <w:rsid w:val="002D1EC2"/>
    <w:rsid w:val="003008A7"/>
    <w:rsid w:val="003156DF"/>
    <w:rsid w:val="00332395"/>
    <w:rsid w:val="003352EF"/>
    <w:rsid w:val="003363CA"/>
    <w:rsid w:val="00336705"/>
    <w:rsid w:val="00360508"/>
    <w:rsid w:val="00376F45"/>
    <w:rsid w:val="00384A26"/>
    <w:rsid w:val="003870D7"/>
    <w:rsid w:val="0039118F"/>
    <w:rsid w:val="003A0340"/>
    <w:rsid w:val="003C1D72"/>
    <w:rsid w:val="003C2CDB"/>
    <w:rsid w:val="003C3653"/>
    <w:rsid w:val="003C4140"/>
    <w:rsid w:val="003D4FD3"/>
    <w:rsid w:val="003E0609"/>
    <w:rsid w:val="003E7BFA"/>
    <w:rsid w:val="003F4357"/>
    <w:rsid w:val="003F4448"/>
    <w:rsid w:val="003F59CD"/>
    <w:rsid w:val="003F5D57"/>
    <w:rsid w:val="00402240"/>
    <w:rsid w:val="00405380"/>
    <w:rsid w:val="0041264D"/>
    <w:rsid w:val="00412C17"/>
    <w:rsid w:val="00416211"/>
    <w:rsid w:val="00420ABB"/>
    <w:rsid w:val="00426B76"/>
    <w:rsid w:val="00430D0D"/>
    <w:rsid w:val="00430D6C"/>
    <w:rsid w:val="00432F06"/>
    <w:rsid w:val="00441E68"/>
    <w:rsid w:val="0044423D"/>
    <w:rsid w:val="0045178A"/>
    <w:rsid w:val="00452451"/>
    <w:rsid w:val="00482E7F"/>
    <w:rsid w:val="004842F6"/>
    <w:rsid w:val="0049197A"/>
    <w:rsid w:val="00494E37"/>
    <w:rsid w:val="00496909"/>
    <w:rsid w:val="004A12A1"/>
    <w:rsid w:val="004D3894"/>
    <w:rsid w:val="004D77BD"/>
    <w:rsid w:val="004E5996"/>
    <w:rsid w:val="004E796F"/>
    <w:rsid w:val="004F322A"/>
    <w:rsid w:val="004F611C"/>
    <w:rsid w:val="0050097C"/>
    <w:rsid w:val="00517CE5"/>
    <w:rsid w:val="005339BD"/>
    <w:rsid w:val="00534DF5"/>
    <w:rsid w:val="005449F6"/>
    <w:rsid w:val="00546DB1"/>
    <w:rsid w:val="005532AD"/>
    <w:rsid w:val="00555854"/>
    <w:rsid w:val="00573497"/>
    <w:rsid w:val="005826F5"/>
    <w:rsid w:val="005A1D86"/>
    <w:rsid w:val="005A2214"/>
    <w:rsid w:val="005A4861"/>
    <w:rsid w:val="005A6105"/>
    <w:rsid w:val="005B2413"/>
    <w:rsid w:val="005D3EFD"/>
    <w:rsid w:val="005F1027"/>
    <w:rsid w:val="00602F60"/>
    <w:rsid w:val="006055F3"/>
    <w:rsid w:val="00611076"/>
    <w:rsid w:val="006523D2"/>
    <w:rsid w:val="006540EC"/>
    <w:rsid w:val="006620C2"/>
    <w:rsid w:val="0067771C"/>
    <w:rsid w:val="00677D32"/>
    <w:rsid w:val="00687178"/>
    <w:rsid w:val="00690D1E"/>
    <w:rsid w:val="00695354"/>
    <w:rsid w:val="006A285D"/>
    <w:rsid w:val="006A6AAE"/>
    <w:rsid w:val="006B3E44"/>
    <w:rsid w:val="006B6FC6"/>
    <w:rsid w:val="006B7E36"/>
    <w:rsid w:val="006C7011"/>
    <w:rsid w:val="006C7CF2"/>
    <w:rsid w:val="006F4964"/>
    <w:rsid w:val="00702112"/>
    <w:rsid w:val="00702FC8"/>
    <w:rsid w:val="00705D5D"/>
    <w:rsid w:val="00710A20"/>
    <w:rsid w:val="007162EC"/>
    <w:rsid w:val="00720170"/>
    <w:rsid w:val="007217C8"/>
    <w:rsid w:val="00722C0D"/>
    <w:rsid w:val="0073040A"/>
    <w:rsid w:val="00745B54"/>
    <w:rsid w:val="00756C6D"/>
    <w:rsid w:val="007620C2"/>
    <w:rsid w:val="00775DF6"/>
    <w:rsid w:val="00783C7F"/>
    <w:rsid w:val="007A3501"/>
    <w:rsid w:val="007B4D51"/>
    <w:rsid w:val="007B753E"/>
    <w:rsid w:val="007B783B"/>
    <w:rsid w:val="007B7E01"/>
    <w:rsid w:val="007C11EA"/>
    <w:rsid w:val="007C3CD6"/>
    <w:rsid w:val="007C4D6E"/>
    <w:rsid w:val="007D0AD1"/>
    <w:rsid w:val="007D5084"/>
    <w:rsid w:val="007D6C97"/>
    <w:rsid w:val="007F1B08"/>
    <w:rsid w:val="00810026"/>
    <w:rsid w:val="00813AE6"/>
    <w:rsid w:val="008238DE"/>
    <w:rsid w:val="00826C41"/>
    <w:rsid w:val="008539D8"/>
    <w:rsid w:val="008700AA"/>
    <w:rsid w:val="008739CC"/>
    <w:rsid w:val="008755D9"/>
    <w:rsid w:val="00880C55"/>
    <w:rsid w:val="0088342A"/>
    <w:rsid w:val="008913CB"/>
    <w:rsid w:val="00892CC1"/>
    <w:rsid w:val="008A1472"/>
    <w:rsid w:val="008A7442"/>
    <w:rsid w:val="008B1023"/>
    <w:rsid w:val="008B1DA2"/>
    <w:rsid w:val="008C0A97"/>
    <w:rsid w:val="008C2A45"/>
    <w:rsid w:val="008D0CCB"/>
    <w:rsid w:val="008D11EC"/>
    <w:rsid w:val="008E3834"/>
    <w:rsid w:val="008E3A44"/>
    <w:rsid w:val="008E588C"/>
    <w:rsid w:val="008E59DC"/>
    <w:rsid w:val="008F326F"/>
    <w:rsid w:val="0090096A"/>
    <w:rsid w:val="00913FC5"/>
    <w:rsid w:val="009224DF"/>
    <w:rsid w:val="009424DD"/>
    <w:rsid w:val="00954884"/>
    <w:rsid w:val="0097281F"/>
    <w:rsid w:val="00973A81"/>
    <w:rsid w:val="009745DE"/>
    <w:rsid w:val="009778C3"/>
    <w:rsid w:val="0099456E"/>
    <w:rsid w:val="009A3714"/>
    <w:rsid w:val="009A6269"/>
    <w:rsid w:val="009C2E52"/>
    <w:rsid w:val="009C45AF"/>
    <w:rsid w:val="009C6517"/>
    <w:rsid w:val="009C7529"/>
    <w:rsid w:val="009D7D10"/>
    <w:rsid w:val="009E2FF8"/>
    <w:rsid w:val="009F0AA8"/>
    <w:rsid w:val="009F184A"/>
    <w:rsid w:val="009F28B8"/>
    <w:rsid w:val="00A02CD0"/>
    <w:rsid w:val="00A03600"/>
    <w:rsid w:val="00A2159E"/>
    <w:rsid w:val="00A243EA"/>
    <w:rsid w:val="00A263B0"/>
    <w:rsid w:val="00A32F06"/>
    <w:rsid w:val="00A41CB1"/>
    <w:rsid w:val="00A42B0E"/>
    <w:rsid w:val="00A51405"/>
    <w:rsid w:val="00A618C4"/>
    <w:rsid w:val="00A66433"/>
    <w:rsid w:val="00A664AE"/>
    <w:rsid w:val="00A8238B"/>
    <w:rsid w:val="00A8288D"/>
    <w:rsid w:val="00A9492F"/>
    <w:rsid w:val="00A97070"/>
    <w:rsid w:val="00AA3B74"/>
    <w:rsid w:val="00AB5E9C"/>
    <w:rsid w:val="00AB69C3"/>
    <w:rsid w:val="00AB77BB"/>
    <w:rsid w:val="00AB7E63"/>
    <w:rsid w:val="00AD46F4"/>
    <w:rsid w:val="00AE2966"/>
    <w:rsid w:val="00AE33F8"/>
    <w:rsid w:val="00AE6AB9"/>
    <w:rsid w:val="00AF0C4E"/>
    <w:rsid w:val="00AF30A9"/>
    <w:rsid w:val="00AF6705"/>
    <w:rsid w:val="00B02FED"/>
    <w:rsid w:val="00B105DF"/>
    <w:rsid w:val="00B141BF"/>
    <w:rsid w:val="00B164AB"/>
    <w:rsid w:val="00B17E6E"/>
    <w:rsid w:val="00B278E2"/>
    <w:rsid w:val="00B304A1"/>
    <w:rsid w:val="00B51FD1"/>
    <w:rsid w:val="00B549A6"/>
    <w:rsid w:val="00B561B6"/>
    <w:rsid w:val="00B60761"/>
    <w:rsid w:val="00B6220F"/>
    <w:rsid w:val="00B64078"/>
    <w:rsid w:val="00B76424"/>
    <w:rsid w:val="00B779BA"/>
    <w:rsid w:val="00B92697"/>
    <w:rsid w:val="00B9318C"/>
    <w:rsid w:val="00BA2DF6"/>
    <w:rsid w:val="00BC1AB6"/>
    <w:rsid w:val="00BC59B6"/>
    <w:rsid w:val="00BC75F9"/>
    <w:rsid w:val="00BF2FA7"/>
    <w:rsid w:val="00C00C4C"/>
    <w:rsid w:val="00C12435"/>
    <w:rsid w:val="00C17E8F"/>
    <w:rsid w:val="00C31A01"/>
    <w:rsid w:val="00C338C2"/>
    <w:rsid w:val="00C414E9"/>
    <w:rsid w:val="00C441A1"/>
    <w:rsid w:val="00C65C88"/>
    <w:rsid w:val="00C83C7D"/>
    <w:rsid w:val="00C83FB8"/>
    <w:rsid w:val="00CB44E8"/>
    <w:rsid w:val="00CC2E2A"/>
    <w:rsid w:val="00CC3A57"/>
    <w:rsid w:val="00CC3D45"/>
    <w:rsid w:val="00CD0503"/>
    <w:rsid w:val="00CD215E"/>
    <w:rsid w:val="00CD448F"/>
    <w:rsid w:val="00CE3CEE"/>
    <w:rsid w:val="00CF157D"/>
    <w:rsid w:val="00D110B2"/>
    <w:rsid w:val="00D11372"/>
    <w:rsid w:val="00D1354F"/>
    <w:rsid w:val="00D16CF7"/>
    <w:rsid w:val="00D16F1B"/>
    <w:rsid w:val="00D27CCE"/>
    <w:rsid w:val="00D509A8"/>
    <w:rsid w:val="00D50FA7"/>
    <w:rsid w:val="00D67D44"/>
    <w:rsid w:val="00D91446"/>
    <w:rsid w:val="00D94FBE"/>
    <w:rsid w:val="00D95897"/>
    <w:rsid w:val="00DA5B89"/>
    <w:rsid w:val="00DB1773"/>
    <w:rsid w:val="00DB7579"/>
    <w:rsid w:val="00DD6286"/>
    <w:rsid w:val="00DE1B2C"/>
    <w:rsid w:val="00DE71BC"/>
    <w:rsid w:val="00DF0171"/>
    <w:rsid w:val="00DF3E5B"/>
    <w:rsid w:val="00DF73F4"/>
    <w:rsid w:val="00E03A7A"/>
    <w:rsid w:val="00E055AF"/>
    <w:rsid w:val="00E10EB6"/>
    <w:rsid w:val="00E11DB4"/>
    <w:rsid w:val="00E17F6A"/>
    <w:rsid w:val="00E20BE4"/>
    <w:rsid w:val="00E24361"/>
    <w:rsid w:val="00E3117D"/>
    <w:rsid w:val="00E423D5"/>
    <w:rsid w:val="00E42616"/>
    <w:rsid w:val="00E56C9A"/>
    <w:rsid w:val="00E6762D"/>
    <w:rsid w:val="00E77527"/>
    <w:rsid w:val="00E80EAC"/>
    <w:rsid w:val="00E94C45"/>
    <w:rsid w:val="00EA04F5"/>
    <w:rsid w:val="00EA4BFD"/>
    <w:rsid w:val="00EA5730"/>
    <w:rsid w:val="00ED78A4"/>
    <w:rsid w:val="00EE21E4"/>
    <w:rsid w:val="00F17ED3"/>
    <w:rsid w:val="00F279DB"/>
    <w:rsid w:val="00F27A41"/>
    <w:rsid w:val="00F37712"/>
    <w:rsid w:val="00F37ED5"/>
    <w:rsid w:val="00F40DAF"/>
    <w:rsid w:val="00F4579E"/>
    <w:rsid w:val="00F55F9B"/>
    <w:rsid w:val="00F60042"/>
    <w:rsid w:val="00F700CF"/>
    <w:rsid w:val="00F7037A"/>
    <w:rsid w:val="00F73D56"/>
    <w:rsid w:val="00F80F3D"/>
    <w:rsid w:val="00F91027"/>
    <w:rsid w:val="00FA410F"/>
    <w:rsid w:val="00FD5EDF"/>
    <w:rsid w:val="00FE2F36"/>
    <w:rsid w:val="00FF129C"/>
    <w:rsid w:val="00FF130A"/>
    <w:rsid w:val="00FF224D"/>
    <w:rsid w:val="00FF2CA3"/>
    <w:rsid w:val="00FF655A"/>
    <w:rsid w:val="00FF70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13A94F2B"/>
  <w15:docId w15:val="{922F5B60-3935-4949-AEBD-3681F7B073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326F"/>
    <w:rPr>
      <w:sz w:val="24"/>
    </w:rPr>
  </w:style>
  <w:style w:type="paragraph" w:styleId="Heading1">
    <w:name w:val="heading 1"/>
    <w:basedOn w:val="Normal"/>
    <w:next w:val="Normal"/>
    <w:link w:val="Heading1Char"/>
    <w:uiPriority w:val="9"/>
    <w:qFormat/>
    <w:rsid w:val="007021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9581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45C50"/>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280D6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7">
    <w:name w:val="heading 7"/>
    <w:basedOn w:val="Normal"/>
    <w:next w:val="Normal"/>
    <w:link w:val="Heading7Char"/>
    <w:uiPriority w:val="9"/>
    <w:unhideWhenUsed/>
    <w:qFormat/>
    <w:rsid w:val="0099456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99456E"/>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84A26"/>
    <w:pPr>
      <w:ind w:left="720"/>
      <w:contextualSpacing/>
    </w:pPr>
  </w:style>
  <w:style w:type="character" w:customStyle="1" w:styleId="Heading1Char">
    <w:name w:val="Heading 1 Char"/>
    <w:basedOn w:val="DefaultParagraphFont"/>
    <w:link w:val="Heading1"/>
    <w:uiPriority w:val="9"/>
    <w:rsid w:val="007021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9581F"/>
    <w:rPr>
      <w:rFonts w:asciiTheme="majorHAnsi" w:eastAsiaTheme="majorEastAsia" w:hAnsiTheme="majorHAnsi" w:cstheme="majorBidi"/>
      <w:color w:val="2E74B5" w:themeColor="accent1" w:themeShade="BF"/>
      <w:sz w:val="26"/>
      <w:szCs w:val="26"/>
    </w:rPr>
  </w:style>
  <w:style w:type="paragraph" w:styleId="BalloonText">
    <w:name w:val="Balloon Text"/>
    <w:basedOn w:val="Normal"/>
    <w:link w:val="BalloonTextChar"/>
    <w:uiPriority w:val="99"/>
    <w:semiHidden/>
    <w:unhideWhenUsed/>
    <w:rsid w:val="00E80EA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80EAC"/>
    <w:rPr>
      <w:rFonts w:ascii="Segoe UI" w:hAnsi="Segoe UI" w:cs="Segoe UI"/>
      <w:sz w:val="18"/>
      <w:szCs w:val="18"/>
    </w:rPr>
  </w:style>
  <w:style w:type="character" w:customStyle="1" w:styleId="Heading3Char">
    <w:name w:val="Heading 3 Char"/>
    <w:basedOn w:val="DefaultParagraphFont"/>
    <w:link w:val="Heading3"/>
    <w:uiPriority w:val="9"/>
    <w:rsid w:val="00145C5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280D65"/>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FD5E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A2DF6"/>
    <w:rPr>
      <w:color w:val="0000FF"/>
      <w:u w:val="single"/>
    </w:rPr>
  </w:style>
  <w:style w:type="paragraph" w:styleId="NoSpacing">
    <w:name w:val="No Spacing"/>
    <w:uiPriority w:val="1"/>
    <w:qFormat/>
    <w:rsid w:val="003C3653"/>
    <w:pPr>
      <w:spacing w:after="0" w:line="240" w:lineRule="auto"/>
    </w:pPr>
  </w:style>
  <w:style w:type="paragraph" w:styleId="TOCHeading">
    <w:name w:val="TOC Heading"/>
    <w:basedOn w:val="Heading1"/>
    <w:next w:val="Normal"/>
    <w:uiPriority w:val="39"/>
    <w:unhideWhenUsed/>
    <w:qFormat/>
    <w:rsid w:val="004D77BD"/>
    <w:pPr>
      <w:spacing w:before="480" w:line="276" w:lineRule="auto"/>
      <w:outlineLvl w:val="9"/>
    </w:pPr>
    <w:rPr>
      <w:b/>
      <w:bCs/>
      <w:sz w:val="28"/>
      <w:szCs w:val="28"/>
      <w:lang w:val="en-US"/>
    </w:rPr>
  </w:style>
  <w:style w:type="paragraph" w:styleId="TOC1">
    <w:name w:val="toc 1"/>
    <w:basedOn w:val="Normal"/>
    <w:next w:val="Normal"/>
    <w:autoRedefine/>
    <w:uiPriority w:val="39"/>
    <w:unhideWhenUsed/>
    <w:qFormat/>
    <w:rsid w:val="004D77BD"/>
    <w:pPr>
      <w:spacing w:after="100"/>
    </w:pPr>
  </w:style>
  <w:style w:type="paragraph" w:styleId="TOC2">
    <w:name w:val="toc 2"/>
    <w:basedOn w:val="Normal"/>
    <w:next w:val="Normal"/>
    <w:autoRedefine/>
    <w:uiPriority w:val="39"/>
    <w:unhideWhenUsed/>
    <w:qFormat/>
    <w:rsid w:val="004D77BD"/>
    <w:pPr>
      <w:spacing w:after="100"/>
      <w:ind w:left="220"/>
    </w:pPr>
  </w:style>
  <w:style w:type="paragraph" w:styleId="TOC3">
    <w:name w:val="toc 3"/>
    <w:basedOn w:val="Normal"/>
    <w:next w:val="Normal"/>
    <w:autoRedefine/>
    <w:uiPriority w:val="39"/>
    <w:unhideWhenUsed/>
    <w:qFormat/>
    <w:rsid w:val="004D77BD"/>
    <w:pPr>
      <w:spacing w:after="100"/>
      <w:ind w:left="440"/>
    </w:pPr>
  </w:style>
  <w:style w:type="paragraph" w:styleId="Header">
    <w:name w:val="header"/>
    <w:basedOn w:val="Normal"/>
    <w:link w:val="HeaderChar"/>
    <w:uiPriority w:val="99"/>
    <w:unhideWhenUsed/>
    <w:rsid w:val="00093C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3C12"/>
  </w:style>
  <w:style w:type="paragraph" w:styleId="Footer">
    <w:name w:val="footer"/>
    <w:basedOn w:val="Normal"/>
    <w:link w:val="FooterChar"/>
    <w:uiPriority w:val="99"/>
    <w:unhideWhenUsed/>
    <w:rsid w:val="00093C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3C12"/>
  </w:style>
  <w:style w:type="character" w:styleId="CommentReference">
    <w:name w:val="annotation reference"/>
    <w:basedOn w:val="DefaultParagraphFont"/>
    <w:uiPriority w:val="99"/>
    <w:semiHidden/>
    <w:unhideWhenUsed/>
    <w:rsid w:val="00D50FA7"/>
    <w:rPr>
      <w:sz w:val="16"/>
      <w:szCs w:val="16"/>
    </w:rPr>
  </w:style>
  <w:style w:type="paragraph" w:styleId="CommentText">
    <w:name w:val="annotation text"/>
    <w:basedOn w:val="Normal"/>
    <w:link w:val="CommentTextChar"/>
    <w:uiPriority w:val="99"/>
    <w:semiHidden/>
    <w:unhideWhenUsed/>
    <w:rsid w:val="00D50FA7"/>
    <w:pPr>
      <w:spacing w:line="240" w:lineRule="auto"/>
    </w:pPr>
    <w:rPr>
      <w:sz w:val="20"/>
      <w:szCs w:val="20"/>
    </w:rPr>
  </w:style>
  <w:style w:type="character" w:customStyle="1" w:styleId="CommentTextChar">
    <w:name w:val="Comment Text Char"/>
    <w:basedOn w:val="DefaultParagraphFont"/>
    <w:link w:val="CommentText"/>
    <w:uiPriority w:val="99"/>
    <w:semiHidden/>
    <w:rsid w:val="00D50FA7"/>
    <w:rPr>
      <w:sz w:val="20"/>
      <w:szCs w:val="20"/>
    </w:rPr>
  </w:style>
  <w:style w:type="paragraph" w:styleId="CommentSubject">
    <w:name w:val="annotation subject"/>
    <w:basedOn w:val="CommentText"/>
    <w:next w:val="CommentText"/>
    <w:link w:val="CommentSubjectChar"/>
    <w:uiPriority w:val="99"/>
    <w:semiHidden/>
    <w:unhideWhenUsed/>
    <w:rsid w:val="00D50FA7"/>
    <w:rPr>
      <w:b/>
      <w:bCs/>
    </w:rPr>
  </w:style>
  <w:style w:type="character" w:customStyle="1" w:styleId="CommentSubjectChar">
    <w:name w:val="Comment Subject Char"/>
    <w:basedOn w:val="CommentTextChar"/>
    <w:link w:val="CommentSubject"/>
    <w:uiPriority w:val="99"/>
    <w:semiHidden/>
    <w:rsid w:val="00D50FA7"/>
    <w:rPr>
      <w:b/>
      <w:bCs/>
      <w:sz w:val="20"/>
      <w:szCs w:val="20"/>
    </w:rPr>
  </w:style>
  <w:style w:type="paragraph" w:styleId="Revision">
    <w:name w:val="Revision"/>
    <w:hidden/>
    <w:uiPriority w:val="99"/>
    <w:semiHidden/>
    <w:rsid w:val="00D50FA7"/>
    <w:pPr>
      <w:spacing w:after="0" w:line="240" w:lineRule="auto"/>
    </w:pPr>
  </w:style>
  <w:style w:type="paragraph" w:styleId="EndnoteText">
    <w:name w:val="endnote text"/>
    <w:basedOn w:val="Normal"/>
    <w:link w:val="EndnoteTextChar"/>
    <w:uiPriority w:val="99"/>
    <w:semiHidden/>
    <w:unhideWhenUsed/>
    <w:rsid w:val="0099456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456E"/>
    <w:rPr>
      <w:sz w:val="20"/>
      <w:szCs w:val="20"/>
    </w:rPr>
  </w:style>
  <w:style w:type="character" w:styleId="EndnoteReference">
    <w:name w:val="endnote reference"/>
    <w:basedOn w:val="DefaultParagraphFont"/>
    <w:uiPriority w:val="99"/>
    <w:semiHidden/>
    <w:unhideWhenUsed/>
    <w:rsid w:val="0099456E"/>
    <w:rPr>
      <w:vertAlign w:val="superscript"/>
    </w:rPr>
  </w:style>
  <w:style w:type="character" w:customStyle="1" w:styleId="Heading7Char">
    <w:name w:val="Heading 7 Char"/>
    <w:basedOn w:val="DefaultParagraphFont"/>
    <w:link w:val="Heading7"/>
    <w:uiPriority w:val="9"/>
    <w:rsid w:val="0099456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99456E"/>
    <w:rPr>
      <w:rFonts w:asciiTheme="majorHAnsi" w:eastAsiaTheme="majorEastAsia" w:hAnsiTheme="majorHAnsi" w:cstheme="majorBidi"/>
      <w:color w:val="404040" w:themeColor="text1" w:themeTint="BF"/>
      <w:sz w:val="20"/>
      <w:szCs w:val="20"/>
    </w:rPr>
  </w:style>
  <w:style w:type="paragraph" w:styleId="List2">
    <w:name w:val="List 2"/>
    <w:basedOn w:val="Normal"/>
    <w:uiPriority w:val="99"/>
    <w:unhideWhenUsed/>
    <w:rsid w:val="0099456E"/>
    <w:pPr>
      <w:ind w:left="720" w:hanging="360"/>
      <w:contextualSpacing/>
    </w:pPr>
  </w:style>
  <w:style w:type="paragraph" w:styleId="Title">
    <w:name w:val="Title"/>
    <w:basedOn w:val="Normal"/>
    <w:next w:val="Normal"/>
    <w:link w:val="TitleChar"/>
    <w:uiPriority w:val="10"/>
    <w:qFormat/>
    <w:rsid w:val="0099456E"/>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99456E"/>
    <w:rPr>
      <w:rFonts w:asciiTheme="majorHAnsi" w:eastAsiaTheme="majorEastAsia" w:hAnsiTheme="majorHAnsi" w:cstheme="majorBidi"/>
      <w:color w:val="323E4F" w:themeColor="text2" w:themeShade="BF"/>
      <w:spacing w:val="5"/>
      <w:kern w:val="28"/>
      <w:sz w:val="52"/>
      <w:szCs w:val="52"/>
    </w:rPr>
  </w:style>
  <w:style w:type="paragraph" w:styleId="BodyText">
    <w:name w:val="Body Text"/>
    <w:basedOn w:val="Normal"/>
    <w:link w:val="BodyTextChar"/>
    <w:uiPriority w:val="99"/>
    <w:unhideWhenUsed/>
    <w:rsid w:val="0099456E"/>
    <w:pPr>
      <w:spacing w:after="120"/>
    </w:pPr>
  </w:style>
  <w:style w:type="character" w:customStyle="1" w:styleId="BodyTextChar">
    <w:name w:val="Body Text Char"/>
    <w:basedOn w:val="DefaultParagraphFont"/>
    <w:link w:val="BodyText"/>
    <w:uiPriority w:val="99"/>
    <w:rsid w:val="0099456E"/>
  </w:style>
  <w:style w:type="paragraph" w:styleId="Subtitle">
    <w:name w:val="Subtitle"/>
    <w:basedOn w:val="Normal"/>
    <w:next w:val="Normal"/>
    <w:link w:val="SubtitleChar"/>
    <w:uiPriority w:val="11"/>
    <w:qFormat/>
    <w:rsid w:val="0099456E"/>
    <w:pPr>
      <w:numPr>
        <w:ilvl w:val="1"/>
      </w:numPr>
    </w:pPr>
    <w:rPr>
      <w:rFonts w:asciiTheme="majorHAnsi" w:eastAsiaTheme="majorEastAsia" w:hAnsiTheme="majorHAnsi" w:cstheme="majorBidi"/>
      <w:i/>
      <w:iCs/>
      <w:color w:val="5B9BD5" w:themeColor="accent1"/>
      <w:spacing w:val="15"/>
      <w:szCs w:val="24"/>
    </w:rPr>
  </w:style>
  <w:style w:type="character" w:customStyle="1" w:styleId="SubtitleChar">
    <w:name w:val="Subtitle Char"/>
    <w:basedOn w:val="DefaultParagraphFont"/>
    <w:link w:val="Subtitle"/>
    <w:uiPriority w:val="11"/>
    <w:rsid w:val="0099456E"/>
    <w:rPr>
      <w:rFonts w:asciiTheme="majorHAnsi" w:eastAsiaTheme="majorEastAsia" w:hAnsiTheme="majorHAnsi" w:cstheme="majorBidi"/>
      <w:i/>
      <w:iCs/>
      <w:color w:val="5B9BD5" w:themeColor="accent1"/>
      <w:spacing w:val="15"/>
      <w:sz w:val="24"/>
      <w:szCs w:val="24"/>
    </w:rPr>
  </w:style>
  <w:style w:type="paragraph" w:styleId="BodyTextFirstIndent">
    <w:name w:val="Body Text First Indent"/>
    <w:basedOn w:val="BodyText"/>
    <w:link w:val="BodyTextFirstIndentChar"/>
    <w:uiPriority w:val="99"/>
    <w:unhideWhenUsed/>
    <w:rsid w:val="0099456E"/>
    <w:pPr>
      <w:spacing w:after="160"/>
      <w:ind w:firstLine="360"/>
    </w:pPr>
  </w:style>
  <w:style w:type="character" w:customStyle="1" w:styleId="BodyTextFirstIndentChar">
    <w:name w:val="Body Text First Indent Char"/>
    <w:basedOn w:val="BodyTextChar"/>
    <w:link w:val="BodyTextFirstIndent"/>
    <w:uiPriority w:val="99"/>
    <w:rsid w:val="0099456E"/>
  </w:style>
  <w:style w:type="paragraph" w:styleId="BodyTextIndent">
    <w:name w:val="Body Text Indent"/>
    <w:basedOn w:val="Normal"/>
    <w:link w:val="BodyTextIndentChar"/>
    <w:uiPriority w:val="99"/>
    <w:semiHidden/>
    <w:unhideWhenUsed/>
    <w:rsid w:val="0099456E"/>
    <w:pPr>
      <w:spacing w:after="120"/>
      <w:ind w:left="360"/>
    </w:pPr>
  </w:style>
  <w:style w:type="character" w:customStyle="1" w:styleId="BodyTextIndentChar">
    <w:name w:val="Body Text Indent Char"/>
    <w:basedOn w:val="DefaultParagraphFont"/>
    <w:link w:val="BodyTextIndent"/>
    <w:uiPriority w:val="99"/>
    <w:semiHidden/>
    <w:rsid w:val="0099456E"/>
  </w:style>
  <w:style w:type="paragraph" w:styleId="BodyTextFirstIndent2">
    <w:name w:val="Body Text First Indent 2"/>
    <w:basedOn w:val="BodyTextIndent"/>
    <w:link w:val="BodyTextFirstIndent2Char"/>
    <w:uiPriority w:val="99"/>
    <w:unhideWhenUsed/>
    <w:rsid w:val="0099456E"/>
    <w:pPr>
      <w:spacing w:after="160"/>
      <w:ind w:firstLine="360"/>
    </w:pPr>
  </w:style>
  <w:style w:type="character" w:customStyle="1" w:styleId="BodyTextFirstIndent2Char">
    <w:name w:val="Body Text First Indent 2 Char"/>
    <w:basedOn w:val="BodyTextIndentChar"/>
    <w:link w:val="BodyTextFirstIndent2"/>
    <w:uiPriority w:val="99"/>
    <w:rsid w:val="0099456E"/>
  </w:style>
  <w:style w:type="character" w:styleId="FollowedHyperlink">
    <w:name w:val="FollowedHyperlink"/>
    <w:basedOn w:val="DefaultParagraphFont"/>
    <w:uiPriority w:val="99"/>
    <w:semiHidden/>
    <w:unhideWhenUsed/>
    <w:rsid w:val="00810026"/>
    <w:rPr>
      <w:color w:val="954F72" w:themeColor="followedHyperlink"/>
      <w:u w:val="single"/>
    </w:rPr>
  </w:style>
  <w:style w:type="paragraph" w:styleId="Caption">
    <w:name w:val="caption"/>
    <w:basedOn w:val="Normal"/>
    <w:next w:val="Normal"/>
    <w:uiPriority w:val="35"/>
    <w:unhideWhenUsed/>
    <w:qFormat/>
    <w:rsid w:val="003352EF"/>
    <w:pPr>
      <w:spacing w:after="200" w:line="240" w:lineRule="auto"/>
    </w:pPr>
    <w:rPr>
      <w:b/>
      <w:bCs/>
      <w:color w:val="5B9BD5" w:themeColor="accent1"/>
      <w:sz w:val="18"/>
      <w:szCs w:val="18"/>
    </w:rPr>
  </w:style>
  <w:style w:type="character" w:styleId="PlaceholderText">
    <w:name w:val="Placeholder Text"/>
    <w:basedOn w:val="DefaultParagraphFont"/>
    <w:uiPriority w:val="99"/>
    <w:semiHidden/>
    <w:rsid w:val="003F4357"/>
    <w:rPr>
      <w:color w:val="808080"/>
    </w:rPr>
  </w:style>
  <w:style w:type="paragraph" w:styleId="TableofFigures">
    <w:name w:val="table of figures"/>
    <w:basedOn w:val="Normal"/>
    <w:next w:val="Normal"/>
    <w:uiPriority w:val="99"/>
    <w:unhideWhenUsed/>
    <w:rsid w:val="00E055A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606706">
      <w:bodyDiv w:val="1"/>
      <w:marLeft w:val="0"/>
      <w:marRight w:val="0"/>
      <w:marTop w:val="0"/>
      <w:marBottom w:val="0"/>
      <w:divBdr>
        <w:top w:val="none" w:sz="0" w:space="0" w:color="auto"/>
        <w:left w:val="none" w:sz="0" w:space="0" w:color="auto"/>
        <w:bottom w:val="none" w:sz="0" w:space="0" w:color="auto"/>
        <w:right w:val="none" w:sz="0" w:space="0" w:color="auto"/>
      </w:divBdr>
    </w:div>
    <w:div w:id="503279365">
      <w:bodyDiv w:val="1"/>
      <w:marLeft w:val="0"/>
      <w:marRight w:val="0"/>
      <w:marTop w:val="0"/>
      <w:marBottom w:val="0"/>
      <w:divBdr>
        <w:top w:val="none" w:sz="0" w:space="0" w:color="auto"/>
        <w:left w:val="none" w:sz="0" w:space="0" w:color="auto"/>
        <w:bottom w:val="none" w:sz="0" w:space="0" w:color="auto"/>
        <w:right w:val="none" w:sz="0" w:space="0" w:color="auto"/>
      </w:divBdr>
    </w:div>
    <w:div w:id="609631404">
      <w:bodyDiv w:val="1"/>
      <w:marLeft w:val="0"/>
      <w:marRight w:val="0"/>
      <w:marTop w:val="0"/>
      <w:marBottom w:val="0"/>
      <w:divBdr>
        <w:top w:val="none" w:sz="0" w:space="0" w:color="auto"/>
        <w:left w:val="none" w:sz="0" w:space="0" w:color="auto"/>
        <w:bottom w:val="none" w:sz="0" w:space="0" w:color="auto"/>
        <w:right w:val="none" w:sz="0" w:space="0" w:color="auto"/>
      </w:divBdr>
    </w:div>
    <w:div w:id="1607810284">
      <w:bodyDiv w:val="1"/>
      <w:marLeft w:val="0"/>
      <w:marRight w:val="0"/>
      <w:marTop w:val="0"/>
      <w:marBottom w:val="0"/>
      <w:divBdr>
        <w:top w:val="none" w:sz="0" w:space="0" w:color="auto"/>
        <w:left w:val="none" w:sz="0" w:space="0" w:color="auto"/>
        <w:bottom w:val="none" w:sz="0" w:space="0" w:color="auto"/>
        <w:right w:val="none" w:sz="0" w:space="0" w:color="auto"/>
      </w:divBdr>
    </w:div>
    <w:div w:id="1644889863">
      <w:bodyDiv w:val="1"/>
      <w:marLeft w:val="0"/>
      <w:marRight w:val="0"/>
      <w:marTop w:val="0"/>
      <w:marBottom w:val="0"/>
      <w:divBdr>
        <w:top w:val="none" w:sz="0" w:space="0" w:color="auto"/>
        <w:left w:val="none" w:sz="0" w:space="0" w:color="auto"/>
        <w:bottom w:val="none" w:sz="0" w:space="0" w:color="auto"/>
        <w:right w:val="none" w:sz="0" w:space="0" w:color="auto"/>
      </w:divBdr>
    </w:div>
    <w:div w:id="1891767960">
      <w:bodyDiv w:val="1"/>
      <w:marLeft w:val="0"/>
      <w:marRight w:val="0"/>
      <w:marTop w:val="0"/>
      <w:marBottom w:val="0"/>
      <w:divBdr>
        <w:top w:val="none" w:sz="0" w:space="0" w:color="auto"/>
        <w:left w:val="none" w:sz="0" w:space="0" w:color="auto"/>
        <w:bottom w:val="none" w:sz="0" w:space="0" w:color="auto"/>
        <w:right w:val="none" w:sz="0" w:space="0" w:color="auto"/>
      </w:divBdr>
    </w:div>
    <w:div w:id="2023820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2.jpe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package" Target="embeddings/Microsoft_Visio_Drawing8.vsdx"/><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emf"/><Relationship Id="rId49" Type="http://schemas.openxmlformats.org/officeDocument/2006/relationships/oleObject" Target="embeddings/oleObject1.bin"/><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Visio_Drawing7.vsdx"/><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Version="6"/>
</file>

<file path=customXml/itemProps1.xml><?xml version="1.0" encoding="utf-8"?>
<ds:datastoreItem xmlns:ds="http://schemas.openxmlformats.org/officeDocument/2006/customXml" ds:itemID="{D533E031-76F2-4440-9E4B-8F42968F0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48</TotalTime>
  <Pages>46</Pages>
  <Words>9460</Words>
  <Characters>56760</Characters>
  <Application>Microsoft Office Word</Application>
  <DocSecurity>0</DocSecurity>
  <Lines>473</Lines>
  <Paragraphs>132</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66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awek</dc:creator>
  <cp:lastModifiedBy>Spawek</cp:lastModifiedBy>
  <cp:revision>63</cp:revision>
  <cp:lastPrinted>2013-11-24T22:46:00Z</cp:lastPrinted>
  <dcterms:created xsi:type="dcterms:W3CDTF">2013-11-02T00:16:00Z</dcterms:created>
  <dcterms:modified xsi:type="dcterms:W3CDTF">2013-12-12T00:03:00Z</dcterms:modified>
</cp:coreProperties>
</file>